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6E1FC7" w14:textId="69CC4716" w:rsidR="00572E40" w:rsidRPr="00C978E4" w:rsidRDefault="00572E40" w:rsidP="00572E40">
      <w:pPr>
        <w:spacing w:after="0" w:line="240" w:lineRule="auto"/>
        <w:jc w:val="center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 xml:space="preserve">TP2 - Partie </w:t>
      </w:r>
      <w:r w:rsidR="009D4AF8">
        <w:rPr>
          <w:b/>
          <w:bCs/>
          <w:color w:val="0070C0"/>
          <w:sz w:val="28"/>
          <w:szCs w:val="28"/>
        </w:rPr>
        <w:t>2</w:t>
      </w:r>
      <w:r w:rsidRPr="00C978E4">
        <w:rPr>
          <w:b/>
          <w:bCs/>
          <w:color w:val="0070C0"/>
          <w:sz w:val="28"/>
          <w:szCs w:val="28"/>
        </w:rPr>
        <w:t xml:space="preserve"> </w:t>
      </w:r>
      <w:r w:rsidR="00CB4821" w:rsidRPr="00C978E4">
        <w:rPr>
          <w:b/>
          <w:bCs/>
          <w:color w:val="0070C0"/>
          <w:sz w:val="28"/>
          <w:szCs w:val="28"/>
        </w:rPr>
        <w:t>(</w:t>
      </w:r>
      <w:r w:rsidR="009D4AF8">
        <w:rPr>
          <w:b/>
          <w:bCs/>
          <w:color w:val="0070C0"/>
          <w:sz w:val="28"/>
          <w:szCs w:val="28"/>
        </w:rPr>
        <w:t>2</w:t>
      </w:r>
      <w:r w:rsidR="00CB4821" w:rsidRPr="00C978E4">
        <w:rPr>
          <w:b/>
          <w:bCs/>
          <w:color w:val="0070C0"/>
          <w:sz w:val="28"/>
          <w:szCs w:val="28"/>
        </w:rPr>
        <w:t>5%)</w:t>
      </w:r>
    </w:p>
    <w:p w14:paraId="2DD13F8F" w14:textId="32F1CF0C" w:rsidR="00455E16" w:rsidRDefault="009418A3" w:rsidP="009418A3">
      <w:pPr>
        <w:spacing w:after="0" w:line="240" w:lineRule="auto"/>
        <w:jc w:val="center"/>
      </w:pPr>
      <w:r>
        <w:t xml:space="preserve">(Notions des semaines </w:t>
      </w:r>
      <w:r w:rsidR="00954231">
        <w:t>4 à</w:t>
      </w:r>
      <w:r>
        <w:t xml:space="preserve"> 1</w:t>
      </w:r>
      <w:r w:rsidR="009D4AF8">
        <w:t>3</w:t>
      </w:r>
      <w:r>
        <w:t>)</w:t>
      </w:r>
    </w:p>
    <w:p w14:paraId="1B71BE30" w14:textId="4EF574C2" w:rsidR="001A4ADD" w:rsidRDefault="001A4ADD" w:rsidP="00C3293A">
      <w:pPr>
        <w:spacing w:after="0" w:line="240" w:lineRule="auto"/>
      </w:pPr>
    </w:p>
    <w:p w14:paraId="7FBC96A0" w14:textId="67202AD6" w:rsidR="0039207C" w:rsidRDefault="00227777" w:rsidP="0071740D">
      <w:pPr>
        <w:spacing w:after="0" w:line="240" w:lineRule="auto"/>
        <w:jc w:val="center"/>
      </w:pPr>
      <w:r>
        <w:object w:dxaOrig="10729" w:dyaOrig="5160" w14:anchorId="2C564C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239.25pt" o:ole="">
            <v:imagedata r:id="rId8" o:title=""/>
          </v:shape>
          <o:OLEObject Type="Embed" ProgID="Visio.Drawing.15" ShapeID="_x0000_i1025" DrawAspect="Content" ObjectID="_1745943976" r:id="rId9"/>
        </w:object>
      </w:r>
    </w:p>
    <w:p w14:paraId="6687C843" w14:textId="449265DD" w:rsidR="0039207C" w:rsidRPr="00C978E4" w:rsidRDefault="00911A31" w:rsidP="0039207C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Consignes :</w:t>
      </w:r>
    </w:p>
    <w:p w14:paraId="3F5AB15E" w14:textId="1CAED81E" w:rsidR="00911A31" w:rsidRDefault="0046725E" w:rsidP="00911A31">
      <w:pPr>
        <w:pStyle w:val="Paragraphedeliste"/>
        <w:numPr>
          <w:ilvl w:val="0"/>
          <w:numId w:val="6"/>
        </w:numPr>
        <w:spacing w:after="0" w:line="240" w:lineRule="auto"/>
      </w:pPr>
      <w:r>
        <w:t>Ce</w:t>
      </w:r>
      <w:r w:rsidR="00E237BF">
        <w:t xml:space="preserve"> projet est la suite du </w:t>
      </w:r>
      <w:r w:rsidR="00E237BF" w:rsidRPr="00F63975">
        <w:rPr>
          <w:b/>
          <w:bCs/>
        </w:rPr>
        <w:t>TP2 partie 1</w:t>
      </w:r>
      <w:r w:rsidR="00E237BF">
        <w:t xml:space="preserve">. Continuez de travailler sur le même projet. Si vous n’avez pas complété toutes les fonctionnalités de la </w:t>
      </w:r>
      <w:r w:rsidR="00E237BF" w:rsidRPr="00F63975">
        <w:rPr>
          <w:b/>
          <w:bCs/>
        </w:rPr>
        <w:t>partie 1</w:t>
      </w:r>
      <w:r w:rsidR="00E237BF">
        <w:t>, n’hésitez pas à vous présenter en classe pour obtenir une version de départ.</w:t>
      </w:r>
    </w:p>
    <w:p w14:paraId="53348F07" w14:textId="51B8A34D" w:rsidR="00040E5F" w:rsidRDefault="002028C7" w:rsidP="00F63975">
      <w:pPr>
        <w:pStyle w:val="Paragraphedeliste"/>
        <w:numPr>
          <w:ilvl w:val="0"/>
          <w:numId w:val="6"/>
        </w:numPr>
        <w:spacing w:after="0" w:line="240" w:lineRule="auto"/>
      </w:pPr>
      <w:r>
        <w:t xml:space="preserve">Le </w:t>
      </w:r>
      <w:r w:rsidRPr="006B58D4">
        <w:rPr>
          <w:b/>
          <w:bCs/>
        </w:rPr>
        <w:t>TP2</w:t>
      </w:r>
      <w:r>
        <w:t xml:space="preserve"> est à faire de manière individuelle. Attention au plagiat.</w:t>
      </w:r>
    </w:p>
    <w:p w14:paraId="5D258660" w14:textId="7714C723" w:rsidR="00A843D4" w:rsidRDefault="00C54223" w:rsidP="00C87467">
      <w:pPr>
        <w:pStyle w:val="Paragraphedeliste"/>
        <w:numPr>
          <w:ilvl w:val="0"/>
          <w:numId w:val="6"/>
        </w:numPr>
        <w:spacing w:after="0" w:line="240" w:lineRule="auto"/>
      </w:pPr>
      <w:r>
        <w:t>Il faut encore utiliser Git</w:t>
      </w:r>
      <w:r w:rsidR="00166494">
        <w:t>.</w:t>
      </w:r>
      <w:r>
        <w:t xml:space="preserve"> Si vous souhaitez changer de repository pour la partie 2, envoyez une nouvelle invitation à votre enseignant(e) </w:t>
      </w:r>
      <w:r w:rsidRPr="0018665E">
        <w:rPr>
          <w:color w:val="FF0000"/>
        </w:rPr>
        <w:t>avant le 10 mai</w:t>
      </w:r>
      <w:r>
        <w:t>.</w:t>
      </w:r>
      <w:r w:rsidR="005E3BE6">
        <w:t xml:space="preserve"> (</w:t>
      </w:r>
      <w:hyperlink r:id="rId10" w:history="1">
        <w:r w:rsidR="00237886" w:rsidRPr="00E75CC6">
          <w:rPr>
            <w:rStyle w:val="Lienhypertexte"/>
          </w:rPr>
          <w:t>chantal.vallieres@cegepmontpetit.ca</w:t>
        </w:r>
      </w:hyperlink>
      <w:r w:rsidR="005E3BE6">
        <w:t xml:space="preserve"> ou </w:t>
      </w:r>
      <w:hyperlink r:id="rId11" w:history="1">
        <w:r w:rsidR="005E3BE6" w:rsidRPr="00E75CC6">
          <w:rPr>
            <w:rStyle w:val="Lienhypertexte"/>
          </w:rPr>
          <w:t>maxime.pelletier@cegepmontpetit.ca</w:t>
        </w:r>
      </w:hyperlink>
      <w:r w:rsidR="005E3BE6">
        <w:t>)</w:t>
      </w:r>
      <w:r w:rsidR="00EB0F71">
        <w:t xml:space="preserve"> </w:t>
      </w:r>
      <w:r w:rsidR="002D7FAE">
        <w:t>Nous utiliserons tout de même la remise sur Léa, mais nous inspecterons votre répertoire Git.</w:t>
      </w:r>
    </w:p>
    <w:p w14:paraId="7CC4AFD9" w14:textId="43714508" w:rsidR="00C900BF" w:rsidRDefault="00C900BF" w:rsidP="00C900BF">
      <w:pPr>
        <w:spacing w:after="0" w:line="240" w:lineRule="auto"/>
      </w:pPr>
    </w:p>
    <w:p w14:paraId="6B7216A0" w14:textId="4995AD45" w:rsidR="00C900BF" w:rsidRPr="00C978E4" w:rsidRDefault="00C900BF" w:rsidP="00C900BF">
      <w:pPr>
        <w:spacing w:after="0" w:line="240" w:lineRule="auto"/>
        <w:rPr>
          <w:b/>
          <w:bCs/>
          <w:color w:val="0070C0"/>
        </w:rPr>
      </w:pPr>
      <w:r w:rsidRPr="00C978E4">
        <w:rPr>
          <w:b/>
          <w:bCs/>
          <w:color w:val="0070C0"/>
          <w:sz w:val="28"/>
          <w:szCs w:val="28"/>
        </w:rPr>
        <w:t>Mise en situation :</w:t>
      </w:r>
    </w:p>
    <w:p w14:paraId="4A9D541B" w14:textId="77777777" w:rsidR="00B664B8" w:rsidRDefault="00A1773C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 xml:space="preserve">Des fonctionnalités supplémentaires </w:t>
      </w:r>
      <w:proofErr w:type="gramStart"/>
      <w:r>
        <w:t>devrons</w:t>
      </w:r>
      <w:proofErr w:type="gramEnd"/>
      <w:r>
        <w:t xml:space="preserve"> être ajoutées dans l’application </w:t>
      </w:r>
      <w:proofErr w:type="spellStart"/>
      <w:r>
        <w:t>SussyKart</w:t>
      </w:r>
      <w:proofErr w:type="spellEnd"/>
      <w:r>
        <w:t xml:space="preserve">. </w:t>
      </w:r>
    </w:p>
    <w:p w14:paraId="3FBE687E" w14:textId="3022339F" w:rsidR="00934634" w:rsidRDefault="00924284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De nouvelles données de test seront ajoutées pour augmenter la charge de la base de données.</w:t>
      </w:r>
    </w:p>
    <w:p w14:paraId="2B232C0F" w14:textId="0235EE7E" w:rsidR="00C32CE6" w:rsidRDefault="00C32CE6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Quelques tests seront créés.</w:t>
      </w:r>
    </w:p>
    <w:p w14:paraId="6A0B07F3" w14:textId="180A7204" w:rsidR="00D416B0" w:rsidRPr="007A53B2" w:rsidRDefault="00D416B0" w:rsidP="00C41CCD">
      <w:pPr>
        <w:pStyle w:val="Paragraphedeliste"/>
        <w:numPr>
          <w:ilvl w:val="0"/>
          <w:numId w:val="7"/>
        </w:numPr>
        <w:spacing w:after="0" w:line="240" w:lineRule="auto"/>
      </w:pPr>
      <w:r>
        <w:t>Encore une fois, vous remarqu</w:t>
      </w:r>
      <w:r w:rsidR="00FA4636">
        <w:t>er</w:t>
      </w:r>
      <w:r>
        <w:t xml:space="preserve">ez qu’il n’y a quasiment rien à faire dans les </w:t>
      </w:r>
      <w:proofErr w:type="spellStart"/>
      <w:r w:rsidRPr="00E26BCC">
        <w:rPr>
          <w:b/>
          <w:bCs/>
        </w:rPr>
        <w:t>Views</w:t>
      </w:r>
      <w:proofErr w:type="spellEnd"/>
      <w:r>
        <w:t xml:space="preserve"> et les actions à coder sont déjà préparées. C’est parce que vous êtes l’expert BD du projet et un collègue en a déjà fait le plus possible côté Web pour vous orienter </w:t>
      </w:r>
      <w:r w:rsidRPr="00D416B0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1F644"/>
          </mc:Choice>
          <mc:Fallback>
            <w:t>🙄</w:t>
          </mc:Fallback>
        </mc:AlternateContent>
      </w:r>
    </w:p>
    <w:p w14:paraId="63C4CA2F" w14:textId="03E6E892" w:rsidR="007A53B2" w:rsidRPr="006519CE" w:rsidRDefault="007A53B2" w:rsidP="00C41CCD">
      <w:pPr>
        <w:pStyle w:val="Paragraphedeliste"/>
        <w:numPr>
          <w:ilvl w:val="0"/>
          <w:numId w:val="7"/>
        </w:numPr>
        <w:spacing w:after="0" w:line="240" w:lineRule="auto"/>
        <w:rPr>
          <w:sz w:val="24"/>
          <w:szCs w:val="24"/>
        </w:rPr>
      </w:pPr>
      <w:r w:rsidRPr="006519CE">
        <w:t xml:space="preserve">Précision : </w:t>
      </w:r>
      <w:r w:rsidR="00C6185B">
        <w:t>Oui, c</w:t>
      </w:r>
      <w:r w:rsidRPr="006519CE">
        <w:t xml:space="preserve">et énoncé est beaucoup plus long que pour la </w:t>
      </w:r>
      <w:r w:rsidRPr="006519CE">
        <w:rPr>
          <w:b/>
          <w:bCs/>
        </w:rPr>
        <w:t>partie 1</w:t>
      </w:r>
      <w:r w:rsidR="00583938">
        <w:t xml:space="preserve"> et peut paraître intimidant,</w:t>
      </w:r>
      <w:r w:rsidRPr="006519CE">
        <w:t xml:space="preserve"> </w:t>
      </w:r>
      <w:r w:rsidR="00045592">
        <w:t>mais ce n’est pas parce que le travail est plus long, c’est parce que vous serez très guidés pour les modifications à faire</w:t>
      </w:r>
      <w:r w:rsidR="00830BF5">
        <w:t>, donc voyez-le du bon côté.</w:t>
      </w:r>
    </w:p>
    <w:p w14:paraId="71FB01C3" w14:textId="69926207" w:rsidR="001A4ADD" w:rsidRDefault="001A4ADD" w:rsidP="002E76C6">
      <w:pPr>
        <w:spacing w:after="0" w:line="240" w:lineRule="auto"/>
      </w:pPr>
    </w:p>
    <w:p w14:paraId="2FC7833B" w14:textId="4D75DCBE" w:rsidR="003C5FA1" w:rsidRDefault="00C2456F" w:rsidP="00881415">
      <w:r>
        <w:br w:type="page"/>
      </w:r>
    </w:p>
    <w:p w14:paraId="34D26BAA" w14:textId="1046FA2B" w:rsidR="003C5FA1" w:rsidRDefault="003C5FA1" w:rsidP="002E76C6">
      <w:pPr>
        <w:spacing w:after="0" w:line="240" w:lineRule="auto"/>
      </w:pPr>
    </w:p>
    <w:p w14:paraId="0DF807E2" w14:textId="75693B11" w:rsidR="00BB6E09" w:rsidRPr="00B406DC" w:rsidRDefault="00434AA0" w:rsidP="002E76C6">
      <w:pPr>
        <w:spacing w:after="0" w:line="240" w:lineRule="auto"/>
        <w:rPr>
          <w:b/>
          <w:bCs/>
          <w:color w:val="0070C0"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t xml:space="preserve">1 - </w:t>
      </w:r>
      <w:r w:rsidR="00CC0FB6" w:rsidRPr="00B406DC">
        <w:rPr>
          <w:b/>
          <w:bCs/>
          <w:color w:val="0070C0"/>
          <w:sz w:val="28"/>
          <w:szCs w:val="28"/>
          <w:highlight w:val="green"/>
        </w:rPr>
        <w:t xml:space="preserve">Migrations versionnées avec </w:t>
      </w:r>
      <w:proofErr w:type="spellStart"/>
      <w:r w:rsidR="00CC0FB6" w:rsidRPr="00B406DC">
        <w:rPr>
          <w:b/>
          <w:bCs/>
          <w:color w:val="0070C0"/>
          <w:sz w:val="28"/>
          <w:szCs w:val="28"/>
          <w:highlight w:val="green"/>
        </w:rPr>
        <w:t>Evolve</w:t>
      </w:r>
      <w:proofErr w:type="spellEnd"/>
      <w:r w:rsidR="00D85A46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D85A46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highlight w:val="green"/>
        </w:rPr>
        <mc:AlternateContent>
          <mc:Choice Requires="w16se">
            <w16se:symEx w16se:font="Segoe UI Emoji" w16se:char="1F4C8"/>
          </mc:Choice>
          <mc:Fallback>
            <w:t>📈</w:t>
          </mc:Fallback>
        </mc:AlternateContent>
      </w:r>
    </w:p>
    <w:p w14:paraId="643CF899" w14:textId="220265DE" w:rsidR="00CC0FB6" w:rsidRPr="00B406DC" w:rsidRDefault="00CC0FB6" w:rsidP="00474A75">
      <w:pPr>
        <w:spacing w:after="0" w:line="240" w:lineRule="auto"/>
        <w:rPr>
          <w:highlight w:val="green"/>
        </w:rPr>
      </w:pPr>
    </w:p>
    <w:p w14:paraId="43B5DB3A" w14:textId="2223E706" w:rsidR="00BB2695" w:rsidRPr="00B406DC" w:rsidRDefault="00474A75" w:rsidP="00474A75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>Tous les changements que vous ferez à la BD devr</w:t>
      </w:r>
      <w:r w:rsidR="003371E1" w:rsidRPr="00B406DC">
        <w:rPr>
          <w:highlight w:val="green"/>
        </w:rPr>
        <w:t>ont</w:t>
      </w:r>
      <w:r w:rsidRPr="00B406DC">
        <w:rPr>
          <w:highlight w:val="green"/>
        </w:rPr>
        <w:t xml:space="preserve"> faire partie de migrations standardisées exécutables avec </w:t>
      </w:r>
      <w:proofErr w:type="spellStart"/>
      <w:r w:rsidRPr="00B406DC">
        <w:rPr>
          <w:highlight w:val="green"/>
        </w:rPr>
        <w:t>E</w:t>
      </w:r>
      <w:r w:rsidR="006C0227" w:rsidRPr="00B406DC">
        <w:rPr>
          <w:highlight w:val="green"/>
        </w:rPr>
        <w:t>volve</w:t>
      </w:r>
      <w:proofErr w:type="spellEnd"/>
      <w:r w:rsidR="006C0227" w:rsidRPr="00B406DC">
        <w:rPr>
          <w:highlight w:val="green"/>
        </w:rPr>
        <w:t xml:space="preserve">. </w:t>
      </w:r>
      <w:r w:rsidR="0046075C" w:rsidRPr="00B406DC">
        <w:rPr>
          <w:highlight w:val="green"/>
        </w:rPr>
        <w:t>Vous n’êtes pas censés modifier les migrations existantes. (</w:t>
      </w:r>
      <w:r w:rsidR="0046075C" w:rsidRPr="00B406DC">
        <w:rPr>
          <w:color w:val="FF0000"/>
          <w:highlight w:val="green"/>
        </w:rPr>
        <w:t xml:space="preserve">Vous pouvez </w:t>
      </w:r>
      <w:r w:rsidR="009D1E9E" w:rsidRPr="00B406DC">
        <w:rPr>
          <w:color w:val="FF0000"/>
          <w:highlight w:val="green"/>
        </w:rPr>
        <w:t>seulement modifier vos migrations si elles contenaient des erreurs</w:t>
      </w:r>
      <w:r w:rsidR="009D1E9E" w:rsidRPr="00B406DC">
        <w:rPr>
          <w:highlight w:val="green"/>
        </w:rPr>
        <w:t xml:space="preserve">. </w:t>
      </w:r>
      <w:r w:rsidR="00C653E6" w:rsidRPr="00B406DC">
        <w:rPr>
          <w:highlight w:val="green"/>
        </w:rPr>
        <w:t>Vous</w:t>
      </w:r>
      <w:r w:rsidR="009D1E9E" w:rsidRPr="00B406DC">
        <w:rPr>
          <w:highlight w:val="green"/>
        </w:rPr>
        <w:t xml:space="preserve"> ne devez pas modifier vos migrations pour </w:t>
      </w:r>
      <w:r w:rsidR="00E01C57" w:rsidRPr="00B406DC">
        <w:rPr>
          <w:highlight w:val="green"/>
        </w:rPr>
        <w:t>travailler sur</w:t>
      </w:r>
      <w:r w:rsidR="009D1E9E" w:rsidRPr="00B406DC">
        <w:rPr>
          <w:highlight w:val="green"/>
        </w:rPr>
        <w:t xml:space="preserve"> de nouvelles fonctionnalités) </w:t>
      </w:r>
      <w:r w:rsidR="00D12D2C" w:rsidRPr="00B406DC">
        <w:rPr>
          <w:highlight w:val="green"/>
        </w:rPr>
        <w:t xml:space="preserve">Assurez-vous que si on ouvre votre projet avec une BD vide, toutes </w:t>
      </w:r>
      <w:r w:rsidR="00577D5E" w:rsidRPr="00B406DC">
        <w:rPr>
          <w:highlight w:val="green"/>
        </w:rPr>
        <w:t>les</w:t>
      </w:r>
      <w:r w:rsidR="00D12D2C" w:rsidRPr="00B406DC">
        <w:rPr>
          <w:highlight w:val="green"/>
        </w:rPr>
        <w:t xml:space="preserve"> migrations fonctionnent à l’aide de la commande </w:t>
      </w:r>
      <w:proofErr w:type="spellStart"/>
      <w:r w:rsidR="00D12D2C" w:rsidRPr="00B406DC">
        <w:rPr>
          <w:highlight w:val="green"/>
        </w:rPr>
        <w:t>Evolve</w:t>
      </w:r>
      <w:proofErr w:type="spellEnd"/>
      <w:r w:rsidR="00D12D2C" w:rsidRPr="00B406DC">
        <w:rPr>
          <w:highlight w:val="green"/>
        </w:rPr>
        <w:t>.</w:t>
      </w:r>
    </w:p>
    <w:p w14:paraId="713884A4" w14:textId="77777777" w:rsidR="00DA1D01" w:rsidRPr="00B406DC" w:rsidRDefault="00DA1D01" w:rsidP="00474A75">
      <w:pPr>
        <w:spacing w:after="0" w:line="240" w:lineRule="auto"/>
        <w:rPr>
          <w:highlight w:val="green"/>
        </w:rPr>
      </w:pPr>
    </w:p>
    <w:p w14:paraId="734AB018" w14:textId="78C183B3" w:rsidR="00BB2695" w:rsidRPr="00B406DC" w:rsidRDefault="00BB2695" w:rsidP="00474A75">
      <w:pPr>
        <w:spacing w:after="0" w:line="240" w:lineRule="auto"/>
        <w:rPr>
          <w:highlight w:val="green"/>
        </w:rPr>
      </w:pPr>
      <w:r w:rsidRPr="00B406DC">
        <w:rPr>
          <w:b/>
          <w:bCs/>
          <w:highlight w:val="green"/>
        </w:rPr>
        <w:t>TP2 partie 1</w:t>
      </w:r>
      <w:r w:rsidRPr="00B406DC">
        <w:rPr>
          <w:highlight w:val="green"/>
        </w:rPr>
        <w:t xml:space="preserve"> : Les versions des migrations seront </w:t>
      </w:r>
      <w:r w:rsidRPr="00B406DC">
        <w:rPr>
          <w:b/>
          <w:bCs/>
          <w:highlight w:val="green"/>
        </w:rPr>
        <w:t>2.0</w:t>
      </w:r>
      <w:r w:rsidRPr="00B406DC">
        <w:rPr>
          <w:highlight w:val="green"/>
        </w:rPr>
        <w:t xml:space="preserve">, </w:t>
      </w:r>
      <w:r w:rsidRPr="00B406DC">
        <w:rPr>
          <w:b/>
          <w:bCs/>
          <w:highlight w:val="green"/>
        </w:rPr>
        <w:t>2.1</w:t>
      </w:r>
      <w:r w:rsidRPr="00B406DC">
        <w:rPr>
          <w:highlight w:val="green"/>
        </w:rPr>
        <w:t>, etc.</w:t>
      </w:r>
    </w:p>
    <w:p w14:paraId="3536AC03" w14:textId="65517618" w:rsidR="00BB6E09" w:rsidRPr="00B406DC" w:rsidRDefault="005A6C60" w:rsidP="002E76C6">
      <w:pPr>
        <w:spacing w:after="0" w:line="240" w:lineRule="auto"/>
        <w:rPr>
          <w:highlight w:val="green"/>
        </w:rPr>
      </w:pPr>
      <w:r w:rsidRPr="00B406DC">
        <w:rPr>
          <w:b/>
          <w:bCs/>
          <w:highlight w:val="green"/>
        </w:rPr>
        <w:t>TP2 partie 2</w:t>
      </w:r>
      <w:r w:rsidRPr="00B406DC">
        <w:rPr>
          <w:highlight w:val="green"/>
        </w:rPr>
        <w:t xml:space="preserve"> : Les versions des migrations seront </w:t>
      </w:r>
      <w:r w:rsidRPr="00B406DC">
        <w:rPr>
          <w:b/>
          <w:bCs/>
          <w:highlight w:val="green"/>
        </w:rPr>
        <w:t>3.0</w:t>
      </w:r>
      <w:r w:rsidRPr="00B406DC">
        <w:rPr>
          <w:highlight w:val="green"/>
        </w:rPr>
        <w:t xml:space="preserve">, </w:t>
      </w:r>
      <w:r w:rsidRPr="00B406DC">
        <w:rPr>
          <w:b/>
          <w:bCs/>
          <w:highlight w:val="green"/>
        </w:rPr>
        <w:t>3.1</w:t>
      </w:r>
      <w:r w:rsidRPr="00B406DC">
        <w:rPr>
          <w:highlight w:val="green"/>
        </w:rPr>
        <w:t>, etc.</w:t>
      </w:r>
    </w:p>
    <w:p w14:paraId="5A482FE4" w14:textId="1E622E26" w:rsidR="004F0781" w:rsidRPr="00B406DC" w:rsidRDefault="004F0781" w:rsidP="002E76C6">
      <w:pPr>
        <w:spacing w:after="0" w:line="240" w:lineRule="auto"/>
        <w:rPr>
          <w:highlight w:val="green"/>
        </w:rPr>
      </w:pPr>
    </w:p>
    <w:p w14:paraId="379125FF" w14:textId="3BE24F5A" w:rsidR="004F0781" w:rsidRPr="00B406DC" w:rsidRDefault="004F0781" w:rsidP="002E76C6">
      <w:pPr>
        <w:spacing w:after="0" w:line="240" w:lineRule="auto"/>
        <w:rPr>
          <w:b/>
          <w:bCs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t xml:space="preserve">2 - </w:t>
      </w:r>
      <w:proofErr w:type="spellStart"/>
      <w:r w:rsidRPr="00B406DC">
        <w:rPr>
          <w:b/>
          <w:bCs/>
          <w:color w:val="0070C0"/>
          <w:sz w:val="28"/>
          <w:szCs w:val="28"/>
          <w:highlight w:val="green"/>
        </w:rPr>
        <w:t>Models</w:t>
      </w:r>
      <w:proofErr w:type="spellEnd"/>
      <w:r w:rsidRPr="00B406DC">
        <w:rPr>
          <w:b/>
          <w:bCs/>
          <w:color w:val="0070C0"/>
          <w:sz w:val="28"/>
          <w:szCs w:val="28"/>
          <w:highlight w:val="green"/>
        </w:rPr>
        <w:t xml:space="preserve"> et </w:t>
      </w:r>
      <w:proofErr w:type="spellStart"/>
      <w:r w:rsidRPr="00B406DC">
        <w:rPr>
          <w:b/>
          <w:bCs/>
          <w:color w:val="0070C0"/>
          <w:sz w:val="28"/>
          <w:szCs w:val="28"/>
          <w:highlight w:val="green"/>
        </w:rPr>
        <w:t>DbContext</w:t>
      </w:r>
      <w:proofErr w:type="spellEnd"/>
      <w:r w:rsidRPr="00B406DC">
        <w:rPr>
          <w:b/>
          <w:bCs/>
          <w:color w:val="0070C0"/>
          <w:sz w:val="28"/>
          <w:szCs w:val="28"/>
          <w:highlight w:val="green"/>
        </w:rPr>
        <w:t xml:space="preserve"> générés par scaffolding</w:t>
      </w:r>
      <w:r w:rsidR="00D85A46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D85A46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b/>
          <w:bCs/>
          <w:highlight w:val="green"/>
        </w:rPr>
        <mc:AlternateContent>
          <mc:Choice Requires="w16se">
            <w16se:symEx w16se:font="Segoe UI Emoji" w16se:char="1F3D7"/>
          </mc:Choice>
          <mc:Fallback>
            <w:t>🏗</w:t>
          </mc:Fallback>
        </mc:AlternateContent>
      </w:r>
    </w:p>
    <w:p w14:paraId="288D8FB4" w14:textId="59CEA5A2" w:rsidR="004F0781" w:rsidRPr="00B406DC" w:rsidRDefault="004F0781" w:rsidP="002E76C6">
      <w:pPr>
        <w:spacing w:after="0" w:line="240" w:lineRule="auto"/>
        <w:rPr>
          <w:highlight w:val="green"/>
        </w:rPr>
      </w:pPr>
    </w:p>
    <w:p w14:paraId="67B52F5C" w14:textId="79A54C95" w:rsidR="004F0781" w:rsidRPr="00B406DC" w:rsidRDefault="004F0781" w:rsidP="002E76C6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Tous vos </w:t>
      </w:r>
      <w:proofErr w:type="spellStart"/>
      <w:r w:rsidRPr="00B406DC">
        <w:rPr>
          <w:b/>
          <w:bCs/>
          <w:highlight w:val="green"/>
        </w:rPr>
        <w:t>Models</w:t>
      </w:r>
      <w:proofErr w:type="spellEnd"/>
      <w:r w:rsidRPr="00B406DC">
        <w:rPr>
          <w:highlight w:val="green"/>
        </w:rPr>
        <w:t xml:space="preserve"> et votre </w:t>
      </w:r>
      <w:proofErr w:type="spellStart"/>
      <w:r w:rsidRPr="00B406DC">
        <w:rPr>
          <w:b/>
          <w:bCs/>
          <w:highlight w:val="green"/>
        </w:rPr>
        <w:t>DbContext</w:t>
      </w:r>
      <w:proofErr w:type="spellEnd"/>
      <w:r w:rsidRPr="00B406DC">
        <w:rPr>
          <w:highlight w:val="green"/>
        </w:rPr>
        <w:t xml:space="preserve"> devront être générés grâce à la commande </w:t>
      </w:r>
      <w:proofErr w:type="spellStart"/>
      <w:r w:rsidRPr="00B406DC">
        <w:rPr>
          <w:rFonts w:ascii="Courier New" w:hAnsi="Courier New" w:cs="Courier New"/>
          <w:b/>
          <w:bCs/>
          <w:highlight w:val="green"/>
        </w:rPr>
        <w:t>dotnet</w:t>
      </w:r>
      <w:proofErr w:type="spellEnd"/>
      <w:r w:rsidRPr="00B406DC">
        <w:rPr>
          <w:rFonts w:ascii="Courier New" w:hAnsi="Courier New" w:cs="Courier New"/>
          <w:b/>
          <w:bCs/>
          <w:highlight w:val="green"/>
        </w:rPr>
        <w:t xml:space="preserve"> </w:t>
      </w:r>
      <w:proofErr w:type="spellStart"/>
      <w:r w:rsidRPr="00B406DC">
        <w:rPr>
          <w:rFonts w:ascii="Courier New" w:hAnsi="Courier New" w:cs="Courier New"/>
          <w:b/>
          <w:bCs/>
          <w:highlight w:val="green"/>
        </w:rPr>
        <w:t>ef</w:t>
      </w:r>
      <w:proofErr w:type="spellEnd"/>
      <w:r w:rsidRPr="00B406DC">
        <w:rPr>
          <w:rFonts w:ascii="Courier New" w:hAnsi="Courier New" w:cs="Courier New"/>
          <w:b/>
          <w:bCs/>
          <w:highlight w:val="green"/>
        </w:rPr>
        <w:t xml:space="preserve"> </w:t>
      </w:r>
      <w:proofErr w:type="spellStart"/>
      <w:r w:rsidRPr="00B406DC">
        <w:rPr>
          <w:rFonts w:ascii="Courier New" w:hAnsi="Courier New" w:cs="Courier New"/>
          <w:b/>
          <w:bCs/>
          <w:highlight w:val="green"/>
        </w:rPr>
        <w:t>scaffold</w:t>
      </w:r>
      <w:proofErr w:type="spellEnd"/>
      <w:r w:rsidRPr="00B406DC">
        <w:rPr>
          <w:highlight w:val="green"/>
        </w:rPr>
        <w:t xml:space="preserve"> que nous avons abordée. </w:t>
      </w:r>
      <w:r w:rsidR="006D651A" w:rsidRPr="00B406DC">
        <w:rPr>
          <w:highlight w:val="green"/>
        </w:rPr>
        <w:t xml:space="preserve">Vous ne pouvez pas modifier les </w:t>
      </w:r>
      <w:proofErr w:type="spellStart"/>
      <w:r w:rsidR="006D651A" w:rsidRPr="00B406DC">
        <w:rPr>
          <w:b/>
          <w:bCs/>
          <w:highlight w:val="green"/>
        </w:rPr>
        <w:t>Models</w:t>
      </w:r>
      <w:proofErr w:type="spellEnd"/>
      <w:r w:rsidR="006D651A" w:rsidRPr="00B406DC">
        <w:rPr>
          <w:highlight w:val="green"/>
        </w:rPr>
        <w:t xml:space="preserve"> et le </w:t>
      </w:r>
      <w:proofErr w:type="spellStart"/>
      <w:r w:rsidR="006D651A" w:rsidRPr="00B406DC">
        <w:rPr>
          <w:b/>
          <w:bCs/>
          <w:highlight w:val="green"/>
        </w:rPr>
        <w:t>DbContext</w:t>
      </w:r>
      <w:proofErr w:type="spellEnd"/>
      <w:r w:rsidR="006D651A" w:rsidRPr="00B406DC">
        <w:rPr>
          <w:highlight w:val="green"/>
        </w:rPr>
        <w:t xml:space="preserve"> qui ont été générés par cette commande. Lors de la correction, le </w:t>
      </w:r>
      <w:proofErr w:type="spellStart"/>
      <w:r w:rsidR="006D651A" w:rsidRPr="00B406DC">
        <w:rPr>
          <w:b/>
          <w:bCs/>
          <w:highlight w:val="green"/>
        </w:rPr>
        <w:t>DbContext</w:t>
      </w:r>
      <w:proofErr w:type="spellEnd"/>
      <w:r w:rsidR="006D651A" w:rsidRPr="00B406DC">
        <w:rPr>
          <w:highlight w:val="green"/>
        </w:rPr>
        <w:t xml:space="preserve"> et les </w:t>
      </w:r>
      <w:proofErr w:type="spellStart"/>
      <w:r w:rsidR="006D651A" w:rsidRPr="00B406DC">
        <w:rPr>
          <w:b/>
          <w:bCs/>
          <w:highlight w:val="green"/>
        </w:rPr>
        <w:t>Models</w:t>
      </w:r>
      <w:proofErr w:type="spellEnd"/>
      <w:r w:rsidR="006D651A" w:rsidRPr="00B406DC">
        <w:rPr>
          <w:highlight w:val="green"/>
        </w:rPr>
        <w:t xml:space="preserve"> doivent déjà être </w:t>
      </w:r>
      <w:r w:rsidR="00BA5B8B" w:rsidRPr="00B406DC">
        <w:rPr>
          <w:highlight w:val="green"/>
        </w:rPr>
        <w:t>présents</w:t>
      </w:r>
      <w:r w:rsidR="000D7DEE" w:rsidRPr="00B406DC">
        <w:rPr>
          <w:highlight w:val="green"/>
        </w:rPr>
        <w:t xml:space="preserve"> dans le projet</w:t>
      </w:r>
      <w:r w:rsidR="006D651A" w:rsidRPr="00B406DC">
        <w:rPr>
          <w:highlight w:val="green"/>
        </w:rPr>
        <w:t>. (La seule chose à « </w:t>
      </w:r>
      <w:r w:rsidR="002B6D1B" w:rsidRPr="00B406DC">
        <w:rPr>
          <w:highlight w:val="green"/>
        </w:rPr>
        <w:t xml:space="preserve">ajouter </w:t>
      </w:r>
      <w:r w:rsidR="006D651A" w:rsidRPr="00B406DC">
        <w:rPr>
          <w:highlight w:val="green"/>
        </w:rPr>
        <w:t xml:space="preserve">» </w:t>
      </w:r>
      <w:r w:rsidR="00923B97" w:rsidRPr="00B406DC">
        <w:rPr>
          <w:highlight w:val="green"/>
        </w:rPr>
        <w:t>par le correcteur</w:t>
      </w:r>
      <w:r w:rsidR="006D651A" w:rsidRPr="00B406DC">
        <w:rPr>
          <w:highlight w:val="green"/>
        </w:rPr>
        <w:t xml:space="preserve"> sera l’exécution des migrations)</w:t>
      </w:r>
    </w:p>
    <w:p w14:paraId="0F5A5406" w14:textId="175620A8" w:rsidR="00E31467" w:rsidRPr="00B406DC" w:rsidRDefault="00E31467" w:rsidP="002E76C6">
      <w:pPr>
        <w:spacing w:after="0" w:line="240" w:lineRule="auto"/>
        <w:rPr>
          <w:highlight w:val="green"/>
        </w:rPr>
      </w:pPr>
    </w:p>
    <w:p w14:paraId="17E99F96" w14:textId="17988F1A" w:rsidR="00D17B27" w:rsidRPr="00B406DC" w:rsidRDefault="00966A80" w:rsidP="002E76C6">
      <w:pPr>
        <w:spacing w:after="0" w:line="240" w:lineRule="auto"/>
        <w:rPr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t>3</w:t>
      </w:r>
      <w:r w:rsidR="00E31467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C526D7" w:rsidRPr="00B406DC">
        <w:rPr>
          <w:b/>
          <w:bCs/>
          <w:color w:val="0070C0"/>
          <w:sz w:val="28"/>
          <w:szCs w:val="28"/>
          <w:highlight w:val="green"/>
        </w:rPr>
        <w:t xml:space="preserve">- </w:t>
      </w:r>
      <w:r w:rsidR="00FD7886" w:rsidRPr="00B406DC">
        <w:rPr>
          <w:b/>
          <w:bCs/>
          <w:color w:val="0070C0"/>
          <w:sz w:val="28"/>
          <w:szCs w:val="28"/>
          <w:highlight w:val="green"/>
        </w:rPr>
        <w:t>Modifications simples</w:t>
      </w:r>
      <w:r w:rsidR="00713882" w:rsidRPr="00B406DC">
        <w:rPr>
          <w:highlight w:val="green"/>
        </w:rPr>
        <w:t xml:space="preserve"> </w:t>
      </w:r>
      <w:r w:rsidR="00713882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  <w:highlight w:val="green"/>
        </w:rPr>
        <mc:AlternateContent>
          <mc:Choice Requires="w16se">
            <w16se:symEx w16se:font="Segoe UI Emoji" w16se:char="1F90F"/>
          </mc:Choice>
          <mc:Fallback>
            <w:t>🤏</w:t>
          </mc:Fallback>
        </mc:AlternateContent>
      </w:r>
    </w:p>
    <w:p w14:paraId="06A81F08" w14:textId="77777777" w:rsidR="009E2FC0" w:rsidRPr="00B406DC" w:rsidRDefault="009E2FC0" w:rsidP="009E2FC0">
      <w:pPr>
        <w:spacing w:after="0" w:line="240" w:lineRule="auto"/>
        <w:rPr>
          <w:highlight w:val="green"/>
        </w:rPr>
      </w:pPr>
    </w:p>
    <w:p w14:paraId="04CF641D" w14:textId="360FD69F" w:rsidR="008620CA" w:rsidRPr="00B406DC" w:rsidRDefault="00BE0302" w:rsidP="009E2FC0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>Il y a quelques modifications à faire dans le projet pour préparer les prochaines étapes.</w:t>
      </w:r>
      <w:r w:rsidR="00A52D31" w:rsidRPr="00B406DC">
        <w:rPr>
          <w:highlight w:val="green"/>
        </w:rPr>
        <w:t xml:space="preserve"> </w:t>
      </w:r>
      <w:r w:rsidR="007A2E50" w:rsidRPr="00B406DC">
        <w:rPr>
          <w:color w:val="00B050"/>
          <w:highlight w:val="green"/>
        </w:rPr>
        <w:t xml:space="preserve">C’est </w:t>
      </w:r>
      <w:r w:rsidR="0019651E" w:rsidRPr="00B406DC">
        <w:rPr>
          <w:color w:val="00B050"/>
          <w:highlight w:val="green"/>
        </w:rPr>
        <w:t>essentiellement</w:t>
      </w:r>
      <w:r w:rsidR="007A2E50" w:rsidRPr="00B406DC">
        <w:rPr>
          <w:color w:val="00B050"/>
          <w:highlight w:val="green"/>
        </w:rPr>
        <w:t xml:space="preserve"> du copié-collé, ça ira vite.</w:t>
      </w:r>
      <w:r w:rsidR="007A2E50" w:rsidRPr="00B406DC">
        <w:rPr>
          <w:highlight w:val="green"/>
        </w:rPr>
        <w:t xml:space="preserve"> </w:t>
      </w:r>
      <w:r w:rsidR="00A52D31" w:rsidRPr="00B406DC">
        <w:rPr>
          <w:highlight w:val="green"/>
        </w:rPr>
        <w:t>Dans tous les fichiers avec l’extension .txt, il y a des instructions supplémentaires pour vous aider à bien intégrer le code au projet. Soyez très attentif</w:t>
      </w:r>
      <w:r w:rsidR="00F3605B" w:rsidRPr="00B406DC">
        <w:rPr>
          <w:highlight w:val="green"/>
        </w:rPr>
        <w:t>s !</w:t>
      </w:r>
    </w:p>
    <w:p w14:paraId="16B52398" w14:textId="77777777" w:rsidR="001C28BA" w:rsidRPr="00B406DC" w:rsidRDefault="001C28BA" w:rsidP="009E2FC0">
      <w:pPr>
        <w:spacing w:after="0" w:line="240" w:lineRule="auto"/>
        <w:rPr>
          <w:highlight w:val="green"/>
        </w:rPr>
      </w:pPr>
    </w:p>
    <w:p w14:paraId="5F8B9D22" w14:textId="02034A27" w:rsidR="003E59C3" w:rsidRPr="00B406DC" w:rsidRDefault="00475608" w:rsidP="00176116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  <w:u w:val="single"/>
        </w:rPr>
        <w:t>Remplacez</w:t>
      </w:r>
      <w:r w:rsidRPr="00B406DC">
        <w:rPr>
          <w:highlight w:val="green"/>
        </w:rPr>
        <w:t xml:space="preserve"> les migrations </w:t>
      </w:r>
      <w:r w:rsidRPr="00B406DC">
        <w:rPr>
          <w:b/>
          <w:bCs/>
          <w:highlight w:val="green"/>
        </w:rPr>
        <w:t>1.1</w:t>
      </w:r>
      <w:r w:rsidRPr="00B406DC">
        <w:rPr>
          <w:highlight w:val="green"/>
        </w:rPr>
        <w:t xml:space="preserve">, </w:t>
      </w:r>
      <w:r w:rsidRPr="00B406DC">
        <w:rPr>
          <w:b/>
          <w:bCs/>
          <w:highlight w:val="green"/>
        </w:rPr>
        <w:t>1.2</w:t>
      </w:r>
      <w:r w:rsidRPr="00B406DC">
        <w:rPr>
          <w:highlight w:val="green"/>
        </w:rPr>
        <w:t xml:space="preserve"> et </w:t>
      </w:r>
      <w:r w:rsidRPr="00B406DC">
        <w:rPr>
          <w:b/>
          <w:bCs/>
          <w:highlight w:val="green"/>
        </w:rPr>
        <w:t>1.3</w:t>
      </w:r>
      <w:r w:rsidRPr="00B406DC">
        <w:rPr>
          <w:highlight w:val="green"/>
        </w:rPr>
        <w:t xml:space="preserve"> par celles fournies avec cet énoncé.</w:t>
      </w:r>
      <w:r w:rsidR="00C157FC" w:rsidRPr="00B406DC">
        <w:rPr>
          <w:highlight w:val="green"/>
        </w:rPr>
        <w:t xml:space="preserve"> (Cela inclut toutes celles avec les versions </w:t>
      </w:r>
      <w:r w:rsidR="00C157FC" w:rsidRPr="00B406DC">
        <w:rPr>
          <w:b/>
          <w:bCs/>
          <w:highlight w:val="green"/>
        </w:rPr>
        <w:t>1_3_X</w:t>
      </w:r>
      <w:r w:rsidR="00C157FC" w:rsidRPr="00B406DC">
        <w:rPr>
          <w:highlight w:val="green"/>
        </w:rPr>
        <w:t>)</w:t>
      </w:r>
    </w:p>
    <w:p w14:paraId="2E84DDAE" w14:textId="6E36E4F7" w:rsidR="000545DC" w:rsidRPr="00B406DC" w:rsidRDefault="000545DC" w:rsidP="000545DC">
      <w:pPr>
        <w:pStyle w:val="Paragraphedeliste"/>
        <w:numPr>
          <w:ilvl w:val="1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Elles contiennent simplement plus de </w:t>
      </w:r>
      <w:proofErr w:type="gramStart"/>
      <w:r w:rsidRPr="00B406DC">
        <w:rPr>
          <w:highlight w:val="green"/>
        </w:rPr>
        <w:t>données.</w:t>
      </w:r>
      <w:r w:rsidR="001C6FDF" w:rsidRPr="00B406DC">
        <w:rPr>
          <w:highlight w:val="green"/>
        </w:rPr>
        <w:t>(</w:t>
      </w:r>
      <w:proofErr w:type="gramEnd"/>
      <w:r w:rsidR="001C6FDF" w:rsidRPr="00B406DC">
        <w:rPr>
          <w:highlight w:val="green"/>
        </w:rPr>
        <w:t>Sauf la 1.1, qui corrige les noms de courses</w:t>
      </w:r>
      <w:r w:rsidR="002E2157" w:rsidRPr="00B406DC">
        <w:rPr>
          <w:highlight w:val="green"/>
        </w:rPr>
        <w:t xml:space="preserve"> à cause d’un bug dans la </w:t>
      </w:r>
      <w:r w:rsidR="002E2157" w:rsidRPr="00B406DC">
        <w:rPr>
          <w:b/>
          <w:bCs/>
          <w:highlight w:val="green"/>
        </w:rPr>
        <w:t>partie 1</w:t>
      </w:r>
      <w:r w:rsidR="001C6FDF" w:rsidRPr="00B406DC">
        <w:rPr>
          <w:highlight w:val="green"/>
        </w:rPr>
        <w:t>)</w:t>
      </w:r>
    </w:p>
    <w:p w14:paraId="4AFABB63" w14:textId="19F2A86E" w:rsidR="002E2157" w:rsidRPr="00B406DC" w:rsidRDefault="00D866FB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A</w:t>
      </w:r>
      <w:r w:rsidR="0048322B" w:rsidRPr="00B406DC">
        <w:rPr>
          <w:highlight w:val="green"/>
        </w:rPr>
        <w:t xml:space="preserve">joutez les deux </w:t>
      </w:r>
      <w:proofErr w:type="spellStart"/>
      <w:r w:rsidR="0048322B" w:rsidRPr="00B406DC">
        <w:rPr>
          <w:highlight w:val="green"/>
        </w:rPr>
        <w:t>ViewModels</w:t>
      </w:r>
      <w:proofErr w:type="spellEnd"/>
      <w:r w:rsidR="0048322B" w:rsidRPr="00B406DC">
        <w:rPr>
          <w:highlight w:val="green"/>
        </w:rPr>
        <w:t xml:space="preserve"> fournis à votre projet. Attention ! Ce sont juste les </w:t>
      </w:r>
      <w:r w:rsidR="0048322B" w:rsidRPr="00B406DC">
        <w:rPr>
          <w:b/>
          <w:bCs/>
          <w:highlight w:val="green"/>
        </w:rPr>
        <w:t>class</w:t>
      </w:r>
      <w:r w:rsidR="0048322B" w:rsidRPr="00B406DC">
        <w:rPr>
          <w:highlight w:val="green"/>
        </w:rPr>
        <w:t>, sans</w:t>
      </w:r>
      <w:r w:rsidR="00535D07" w:rsidRPr="00B406DC">
        <w:rPr>
          <w:highlight w:val="green"/>
        </w:rPr>
        <w:t xml:space="preserve"> le bloc</w:t>
      </w:r>
      <w:r w:rsidR="0048322B" w:rsidRPr="00B406DC">
        <w:rPr>
          <w:highlight w:val="green"/>
        </w:rPr>
        <w:t xml:space="preserve"> </w:t>
      </w:r>
      <w:proofErr w:type="spellStart"/>
      <w:r w:rsidR="0048322B" w:rsidRPr="00B406DC">
        <w:rPr>
          <w:b/>
          <w:bCs/>
          <w:highlight w:val="green"/>
        </w:rPr>
        <w:t>namespace</w:t>
      </w:r>
      <w:proofErr w:type="spellEnd"/>
      <w:r w:rsidR="0048322B" w:rsidRPr="00B406DC">
        <w:rPr>
          <w:highlight w:val="green"/>
        </w:rPr>
        <w:t xml:space="preserve">. </w:t>
      </w:r>
      <w:r w:rsidR="00A93B77" w:rsidRPr="00B406DC">
        <w:rPr>
          <w:highlight w:val="green"/>
        </w:rPr>
        <w:t xml:space="preserve">Pour être sûrs que votre </w:t>
      </w:r>
      <w:proofErr w:type="spellStart"/>
      <w:r w:rsidR="00A93B77" w:rsidRPr="00B406DC">
        <w:rPr>
          <w:b/>
          <w:bCs/>
          <w:highlight w:val="green"/>
        </w:rPr>
        <w:t>namespace</w:t>
      </w:r>
      <w:proofErr w:type="spellEnd"/>
      <w:r w:rsidR="00A93B77" w:rsidRPr="00B406DC">
        <w:rPr>
          <w:highlight w:val="green"/>
        </w:rPr>
        <w:t xml:space="preserve"> sera bon, vous pouvez créer un </w:t>
      </w:r>
      <w:proofErr w:type="spellStart"/>
      <w:r w:rsidR="00A93B77" w:rsidRPr="00B406DC">
        <w:rPr>
          <w:highlight w:val="green"/>
        </w:rPr>
        <w:t>ViewModel</w:t>
      </w:r>
      <w:proofErr w:type="spellEnd"/>
      <w:r w:rsidR="00A93B77" w:rsidRPr="00B406DC">
        <w:rPr>
          <w:highlight w:val="green"/>
        </w:rPr>
        <w:t xml:space="preserve"> manuellement</w:t>
      </w:r>
      <w:r w:rsidR="00117C41" w:rsidRPr="00B406DC">
        <w:rPr>
          <w:highlight w:val="green"/>
        </w:rPr>
        <w:t xml:space="preserve"> avec le </w:t>
      </w:r>
      <w:r w:rsidR="00864C68" w:rsidRPr="00B406DC">
        <w:rPr>
          <w:highlight w:val="green"/>
        </w:rPr>
        <w:t>nom correspondant</w:t>
      </w:r>
      <w:r w:rsidR="00117C41" w:rsidRPr="00B406DC">
        <w:rPr>
          <w:highlight w:val="green"/>
        </w:rPr>
        <w:t xml:space="preserve"> avant de copier-coller.</w:t>
      </w:r>
    </w:p>
    <w:p w14:paraId="0C1E9C09" w14:textId="7A6FED2B" w:rsidR="009D2B97" w:rsidRPr="00B406DC" w:rsidRDefault="001876B7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Ajoutez les vues </w:t>
      </w:r>
      <w:proofErr w:type="spellStart"/>
      <w:r w:rsidRPr="00B406DC">
        <w:rPr>
          <w:highlight w:val="green"/>
        </w:rPr>
        <w:t>Razor</w:t>
      </w:r>
      <w:proofErr w:type="spellEnd"/>
      <w:r w:rsidRPr="00B406DC">
        <w:rPr>
          <w:highlight w:val="green"/>
        </w:rPr>
        <w:t xml:space="preserve"> </w:t>
      </w:r>
      <w:proofErr w:type="spellStart"/>
      <w:r w:rsidRPr="00B406DC">
        <w:rPr>
          <w:b/>
          <w:bCs/>
          <w:highlight w:val="green"/>
        </w:rPr>
        <w:t>Amis.cshtml</w:t>
      </w:r>
      <w:proofErr w:type="spellEnd"/>
      <w:r w:rsidRPr="00B406DC">
        <w:rPr>
          <w:highlight w:val="green"/>
        </w:rPr>
        <w:t xml:space="preserve"> et </w:t>
      </w:r>
      <w:proofErr w:type="spellStart"/>
      <w:r w:rsidRPr="00B406DC">
        <w:rPr>
          <w:b/>
          <w:bCs/>
          <w:highlight w:val="green"/>
        </w:rPr>
        <w:t>Avatar.cshtml</w:t>
      </w:r>
      <w:proofErr w:type="spellEnd"/>
      <w:r w:rsidRPr="00B406DC">
        <w:rPr>
          <w:highlight w:val="green"/>
        </w:rPr>
        <w:t xml:space="preserve"> dans le dossier </w:t>
      </w:r>
      <w:proofErr w:type="spellStart"/>
      <w:r w:rsidRPr="00B406DC">
        <w:rPr>
          <w:highlight w:val="green"/>
        </w:rPr>
        <w:t>Views</w:t>
      </w:r>
      <w:proofErr w:type="spellEnd"/>
      <w:r w:rsidRPr="00B406DC">
        <w:rPr>
          <w:highlight w:val="green"/>
        </w:rPr>
        <w:t>/Utilisateurs</w:t>
      </w:r>
      <w:r w:rsidR="001467B2" w:rsidRPr="00B406DC">
        <w:rPr>
          <w:highlight w:val="green"/>
        </w:rPr>
        <w:t>. (Avec Profil, Connexion et Inscription qui sont déjà là)</w:t>
      </w:r>
    </w:p>
    <w:p w14:paraId="32EA76D2" w14:textId="37AD559D" w:rsidR="00602A53" w:rsidRPr="00B406DC" w:rsidRDefault="00585925" w:rsidP="00602A53">
      <w:pPr>
        <w:pStyle w:val="Paragraphedeliste"/>
        <w:numPr>
          <w:ilvl w:val="1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Elles ne fonctionneront pas bien si vous n’avez pas encore ajouté les </w:t>
      </w:r>
      <w:proofErr w:type="spellStart"/>
      <w:r w:rsidRPr="00B406DC">
        <w:rPr>
          <w:highlight w:val="green"/>
        </w:rPr>
        <w:t>ViewModels</w:t>
      </w:r>
      <w:proofErr w:type="spellEnd"/>
      <w:r w:rsidR="003D0221" w:rsidRPr="00B406DC">
        <w:rPr>
          <w:highlight w:val="green"/>
        </w:rPr>
        <w:t xml:space="preserve"> au-dessus.</w:t>
      </w:r>
    </w:p>
    <w:p w14:paraId="238BAC10" w14:textId="3B3E2824" w:rsidR="009522CB" w:rsidRPr="00B406DC" w:rsidRDefault="00A91406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Il y a du CSS à ajouter dans </w:t>
      </w:r>
      <w:proofErr w:type="spellStart"/>
      <w:r w:rsidRPr="00B406DC">
        <w:rPr>
          <w:b/>
          <w:bCs/>
          <w:highlight w:val="green"/>
        </w:rPr>
        <w:t>wwwroot</w:t>
      </w:r>
      <w:proofErr w:type="spellEnd"/>
      <w:r w:rsidRPr="00B406DC">
        <w:rPr>
          <w:b/>
          <w:bCs/>
          <w:highlight w:val="green"/>
        </w:rPr>
        <w:t>/</w:t>
      </w:r>
      <w:proofErr w:type="spellStart"/>
      <w:r w:rsidRPr="00B406DC">
        <w:rPr>
          <w:b/>
          <w:bCs/>
          <w:highlight w:val="green"/>
        </w:rPr>
        <w:t>css</w:t>
      </w:r>
      <w:proofErr w:type="spellEnd"/>
      <w:r w:rsidRPr="00B406DC">
        <w:rPr>
          <w:b/>
          <w:bCs/>
          <w:highlight w:val="green"/>
        </w:rPr>
        <w:t>/styles.css</w:t>
      </w:r>
    </w:p>
    <w:p w14:paraId="5A96CE55" w14:textId="1314175B" w:rsidR="00A91406" w:rsidRPr="00B406DC" w:rsidRDefault="0058601B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Il y a des ajouts et modifications à faire dans la vue </w:t>
      </w:r>
      <w:proofErr w:type="spellStart"/>
      <w:r w:rsidRPr="00B406DC">
        <w:rPr>
          <w:b/>
          <w:bCs/>
          <w:highlight w:val="green"/>
        </w:rPr>
        <w:t>Views</w:t>
      </w:r>
      <w:proofErr w:type="spellEnd"/>
      <w:r w:rsidRPr="00B406DC">
        <w:rPr>
          <w:b/>
          <w:bCs/>
          <w:highlight w:val="green"/>
        </w:rPr>
        <w:t>/Utilisateurs/</w:t>
      </w:r>
      <w:proofErr w:type="spellStart"/>
      <w:r w:rsidRPr="00B406DC">
        <w:rPr>
          <w:b/>
          <w:bCs/>
          <w:highlight w:val="green"/>
        </w:rPr>
        <w:t>Profil.cshtml</w:t>
      </w:r>
      <w:proofErr w:type="spellEnd"/>
    </w:p>
    <w:p w14:paraId="04D0C16C" w14:textId="533EA731" w:rsidR="00BA3FC1" w:rsidRPr="00B406DC" w:rsidRDefault="00962ED5" w:rsidP="002E2157">
      <w:pPr>
        <w:pStyle w:val="Paragraphedeliste"/>
        <w:numPr>
          <w:ilvl w:val="0"/>
          <w:numId w:val="14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Les squelettes de 6 nouvelles actions à ajouter dans </w:t>
      </w:r>
      <w:proofErr w:type="spellStart"/>
      <w:r w:rsidRPr="00B406DC">
        <w:rPr>
          <w:b/>
          <w:bCs/>
          <w:highlight w:val="green"/>
        </w:rPr>
        <w:t>UtilisateursController</w:t>
      </w:r>
      <w:proofErr w:type="spellEnd"/>
      <w:r w:rsidRPr="00B406DC">
        <w:rPr>
          <w:highlight w:val="green"/>
        </w:rPr>
        <w:t xml:space="preserve"> sont fournis</w:t>
      </w:r>
      <w:r w:rsidR="00D3089A" w:rsidRPr="00B406DC">
        <w:rPr>
          <w:highlight w:val="green"/>
        </w:rPr>
        <w:t xml:space="preserve"> et contiennent quelques directions gracieusement offertes par votre collègue </w:t>
      </w:r>
      <w:r w:rsidR="00252400" w:rsidRPr="00B406DC">
        <w:rPr>
          <w:highlight w:val="green"/>
        </w:rPr>
        <w:t xml:space="preserve">qui est développeur </w:t>
      </w:r>
      <w:r w:rsidR="00D3089A" w:rsidRPr="00B406DC">
        <w:rPr>
          <w:highlight w:val="green"/>
        </w:rPr>
        <w:t>Web.</w:t>
      </w:r>
    </w:p>
    <w:p w14:paraId="0EEB0412" w14:textId="060404D1" w:rsidR="001D627F" w:rsidRPr="00B406DC" w:rsidRDefault="001D627F" w:rsidP="002E76C6">
      <w:pPr>
        <w:spacing w:after="0" w:line="240" w:lineRule="auto"/>
        <w:rPr>
          <w:highlight w:val="green"/>
        </w:rPr>
      </w:pPr>
    </w:p>
    <w:p w14:paraId="4B566A82" w14:textId="77777777" w:rsidR="00415850" w:rsidRPr="00B406DC" w:rsidRDefault="00415850">
      <w:pPr>
        <w:rPr>
          <w:b/>
          <w:bCs/>
          <w:color w:val="0070C0"/>
          <w:sz w:val="28"/>
          <w:szCs w:val="28"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br w:type="page"/>
      </w:r>
    </w:p>
    <w:p w14:paraId="58B56589" w14:textId="4B565DB9" w:rsidR="00441FAF" w:rsidRPr="00B406DC" w:rsidRDefault="006B678E" w:rsidP="00441FAF">
      <w:pPr>
        <w:spacing w:after="0" w:line="240" w:lineRule="auto"/>
        <w:rPr>
          <w:b/>
          <w:bCs/>
          <w:color w:val="0070C0"/>
          <w:sz w:val="28"/>
          <w:szCs w:val="28"/>
          <w:highlight w:val="green"/>
        </w:rPr>
      </w:pPr>
      <w:r w:rsidRPr="00B406DC">
        <w:rPr>
          <w:b/>
          <w:bCs/>
          <w:color w:val="0070C0"/>
          <w:sz w:val="28"/>
          <w:szCs w:val="28"/>
          <w:highlight w:val="green"/>
        </w:rPr>
        <w:lastRenderedPageBreak/>
        <w:t>4</w:t>
      </w:r>
      <w:r w:rsidR="00441FAF" w:rsidRPr="00B406DC">
        <w:rPr>
          <w:b/>
          <w:bCs/>
          <w:color w:val="0070C0"/>
          <w:sz w:val="28"/>
          <w:szCs w:val="28"/>
          <w:highlight w:val="green"/>
        </w:rPr>
        <w:t xml:space="preserve"> - </w:t>
      </w:r>
      <w:r w:rsidR="00980761" w:rsidRPr="00B406DC">
        <w:rPr>
          <w:b/>
          <w:bCs/>
          <w:color w:val="0070C0"/>
          <w:sz w:val="28"/>
          <w:szCs w:val="28"/>
          <w:highlight w:val="green"/>
        </w:rPr>
        <w:t>Avatar</w:t>
      </w:r>
      <w:r w:rsidR="009D7200" w:rsidRPr="00B406DC">
        <w:rPr>
          <w:b/>
          <w:bCs/>
          <w:color w:val="0070C0"/>
          <w:sz w:val="28"/>
          <w:szCs w:val="28"/>
          <w:highlight w:val="green"/>
        </w:rPr>
        <w:t xml:space="preserve"> </w:t>
      </w:r>
      <w:r w:rsidR="00CF2170" w:rsidRPr="00B406DC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  <w:highlight w:val="green"/>
        </w:rPr>
        <mc:AlternateContent>
          <mc:Choice Requires="w16se">
            <w16se:symEx w16se:font="Segoe UI Emoji" w16se:char="1F32A"/>
          </mc:Choice>
          <mc:Fallback>
            <w:t>🌪</w:t>
          </mc:Fallback>
        </mc:AlternateContent>
      </w:r>
    </w:p>
    <w:p w14:paraId="42050B6A" w14:textId="77777777" w:rsidR="00441FAF" w:rsidRPr="00B406DC" w:rsidRDefault="00441FAF" w:rsidP="00441FAF">
      <w:pPr>
        <w:spacing w:after="0" w:line="240" w:lineRule="auto"/>
        <w:rPr>
          <w:highlight w:val="green"/>
        </w:rPr>
      </w:pPr>
    </w:p>
    <w:p w14:paraId="61252593" w14:textId="2B41614E" w:rsidR="001D245C" w:rsidRPr="00B406DC" w:rsidRDefault="002D37C0" w:rsidP="001D245C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Les </w:t>
      </w:r>
      <w:r w:rsidR="00652340" w:rsidRPr="00B406DC">
        <w:rPr>
          <w:highlight w:val="green"/>
        </w:rPr>
        <w:t xml:space="preserve">utilisateurs </w:t>
      </w:r>
      <w:r w:rsidR="00DA29A7" w:rsidRPr="00B406DC">
        <w:rPr>
          <w:highlight w:val="green"/>
        </w:rPr>
        <w:t xml:space="preserve">doivent pouvoir </w:t>
      </w:r>
      <w:proofErr w:type="spellStart"/>
      <w:r w:rsidR="00056774" w:rsidRPr="00B406DC">
        <w:rPr>
          <w:i/>
          <w:iCs/>
          <w:highlight w:val="green"/>
        </w:rPr>
        <w:t>upload</w:t>
      </w:r>
      <w:proofErr w:type="spellEnd"/>
      <w:r w:rsidR="00056774" w:rsidRPr="00B406DC">
        <w:rPr>
          <w:highlight w:val="green"/>
        </w:rPr>
        <w:t xml:space="preserve"> une image pour en faire leur avatar (image de profil) sur l’application Web.</w:t>
      </w:r>
      <w:r w:rsidR="00720EE3" w:rsidRPr="00B406DC">
        <w:rPr>
          <w:highlight w:val="green"/>
        </w:rPr>
        <w:t xml:space="preserve"> Cette image sera affichée dans le profil de l’utilisateur.</w:t>
      </w:r>
    </w:p>
    <w:p w14:paraId="063EBA24" w14:textId="2F77B186" w:rsidR="00A96EFD" w:rsidRPr="00B406DC" w:rsidRDefault="00A96EFD" w:rsidP="001D245C">
      <w:pPr>
        <w:spacing w:after="0" w:line="240" w:lineRule="auto"/>
        <w:rPr>
          <w:highlight w:val="green"/>
        </w:rPr>
      </w:pPr>
    </w:p>
    <w:p w14:paraId="1DE22F3C" w14:textId="3002AC43" w:rsidR="00A96EFD" w:rsidRPr="00B406DC" w:rsidRDefault="00A96EFD" w:rsidP="001D245C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>Modifications dans la BD :</w:t>
      </w:r>
    </w:p>
    <w:p w14:paraId="3CDB7FC8" w14:textId="22306FB1" w:rsidR="001E67F0" w:rsidRPr="00B406DC" w:rsidRDefault="001E67F0" w:rsidP="00962BD2">
      <w:pPr>
        <w:pStyle w:val="Paragraphedeliste"/>
        <w:numPr>
          <w:ilvl w:val="0"/>
          <w:numId w:val="17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Configuration d’un </w:t>
      </w:r>
      <w:proofErr w:type="spellStart"/>
      <w:r w:rsidRPr="00B406DC">
        <w:rPr>
          <w:highlight w:val="green"/>
        </w:rPr>
        <w:t>Filegroup</w:t>
      </w:r>
      <w:proofErr w:type="spellEnd"/>
      <w:r w:rsidR="003064DC" w:rsidRPr="00B406DC">
        <w:rPr>
          <w:highlight w:val="green"/>
        </w:rPr>
        <w:t xml:space="preserve"> à l’emplacement </w:t>
      </w:r>
      <w:r w:rsidR="003064DC" w:rsidRPr="00B406DC">
        <w:rPr>
          <w:color w:val="FF0000"/>
          <w:highlight w:val="green"/>
        </w:rPr>
        <w:t>C:\EspaceLabo</w:t>
      </w:r>
      <w:r w:rsidRPr="00B406DC">
        <w:rPr>
          <w:highlight w:val="green"/>
        </w:rPr>
        <w:t>. (Rappel : ça ne peut pas se faire dans une migration et c’est à répéter à chaque fois que vous changez de poste de travail ou recré</w:t>
      </w:r>
      <w:r w:rsidR="00BD0B4B" w:rsidRPr="00B406DC">
        <w:rPr>
          <w:highlight w:val="green"/>
        </w:rPr>
        <w:t>ez</w:t>
      </w:r>
      <w:r w:rsidRPr="00B406DC">
        <w:rPr>
          <w:highlight w:val="green"/>
        </w:rPr>
        <w:t xml:space="preserve"> la BD</w:t>
      </w:r>
      <w:r w:rsidR="001467F6" w:rsidRPr="00B406DC">
        <w:rPr>
          <w:highlight w:val="green"/>
        </w:rPr>
        <w:t xml:space="preserve">. De toute façon, </w:t>
      </w:r>
      <w:r w:rsidR="003064DC" w:rsidRPr="00B406DC">
        <w:rPr>
          <w:highlight w:val="green"/>
        </w:rPr>
        <w:t xml:space="preserve">vous </w:t>
      </w:r>
      <w:r w:rsidR="003064DC" w:rsidRPr="00B406DC">
        <w:rPr>
          <w:highlight w:val="green"/>
          <w:u w:val="single"/>
        </w:rPr>
        <w:t>devez</w:t>
      </w:r>
      <w:r w:rsidR="003064DC" w:rsidRPr="00B406DC">
        <w:rPr>
          <w:highlight w:val="green"/>
        </w:rPr>
        <w:t xml:space="preserve"> glisser</w:t>
      </w:r>
      <w:r w:rsidR="00A3394C" w:rsidRPr="00B406DC">
        <w:rPr>
          <w:highlight w:val="green"/>
        </w:rPr>
        <w:t xml:space="preserve"> ce bloc dans votre </w:t>
      </w:r>
      <w:proofErr w:type="spellStart"/>
      <w:r w:rsidR="00A3394C" w:rsidRPr="00B406DC">
        <w:rPr>
          <w:highlight w:val="green"/>
        </w:rPr>
        <w:t>InitialCreate.sql</w:t>
      </w:r>
      <w:proofErr w:type="spellEnd"/>
      <w:r w:rsidR="00922D44" w:rsidRPr="00B406DC">
        <w:rPr>
          <w:highlight w:val="green"/>
        </w:rPr>
        <w:t xml:space="preserve"> pour </w:t>
      </w:r>
      <w:r w:rsidR="00261F93" w:rsidRPr="00B406DC">
        <w:rPr>
          <w:highlight w:val="green"/>
        </w:rPr>
        <w:t>la correction</w:t>
      </w:r>
      <w:r w:rsidRPr="00B406DC">
        <w:rPr>
          <w:highlight w:val="green"/>
        </w:rPr>
        <w:t>)</w:t>
      </w:r>
    </w:p>
    <w:p w14:paraId="71975C6E" w14:textId="226FFA21" w:rsidR="00A96EFD" w:rsidRPr="00B406DC" w:rsidRDefault="00962BD2" w:rsidP="00962BD2">
      <w:pPr>
        <w:pStyle w:val="Paragraphedeliste"/>
        <w:numPr>
          <w:ilvl w:val="0"/>
          <w:numId w:val="17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Ajout d’une nouvelle table qui permet de stocker les avatars des utilisateurs dans le système de fichiers.</w:t>
      </w:r>
      <w:r w:rsidR="00FD0C0F" w:rsidRPr="00B406DC">
        <w:rPr>
          <w:highlight w:val="green"/>
        </w:rPr>
        <w:t xml:space="preserve"> Vous devez utiliser </w:t>
      </w:r>
      <w:r w:rsidR="000F5FDA" w:rsidRPr="00B406DC">
        <w:rPr>
          <w:highlight w:val="green"/>
        </w:rPr>
        <w:t xml:space="preserve">le </w:t>
      </w:r>
      <w:r w:rsidR="00FD0C0F" w:rsidRPr="00B406DC">
        <w:rPr>
          <w:highlight w:val="green"/>
        </w:rPr>
        <w:t>FILESTREAM.</w:t>
      </w:r>
      <w:r w:rsidR="00D91377" w:rsidRPr="00B406DC">
        <w:rPr>
          <w:highlight w:val="green"/>
        </w:rPr>
        <w:t xml:space="preserve"> </w:t>
      </w:r>
      <w:r w:rsidR="00D91377" w:rsidRPr="00B406DC">
        <w:rPr>
          <w:highlight w:val="green"/>
          <w:u w:val="single"/>
        </w:rPr>
        <w:t>Un</w:t>
      </w:r>
      <w:r w:rsidR="00D91377" w:rsidRPr="00B406DC">
        <w:rPr>
          <w:highlight w:val="green"/>
        </w:rPr>
        <w:t xml:space="preserve"> avatar par utilisateur maximum !</w:t>
      </w:r>
    </w:p>
    <w:p w14:paraId="11149FD8" w14:textId="331ADEEE" w:rsidR="00627D76" w:rsidRPr="00B406DC" w:rsidRDefault="00627D76" w:rsidP="00627D76">
      <w:pPr>
        <w:spacing w:after="0" w:line="240" w:lineRule="auto"/>
        <w:rPr>
          <w:highlight w:val="green"/>
        </w:rPr>
      </w:pPr>
    </w:p>
    <w:p w14:paraId="28E71F70" w14:textId="62729A1F" w:rsidR="00627D76" w:rsidRPr="00B406DC" w:rsidRDefault="00627D76" w:rsidP="00627D76">
      <w:pPr>
        <w:spacing w:after="0" w:line="240" w:lineRule="auto"/>
        <w:rPr>
          <w:highlight w:val="green"/>
        </w:rPr>
      </w:pPr>
      <w:r w:rsidRPr="00B406DC">
        <w:rPr>
          <w:highlight w:val="green"/>
        </w:rPr>
        <w:t xml:space="preserve">Modifications dans l’application Web : </w:t>
      </w:r>
    </w:p>
    <w:p w14:paraId="618F7F7C" w14:textId="68C12512" w:rsidR="00405AF6" w:rsidRPr="00B406DC" w:rsidRDefault="00C4754B" w:rsidP="00405AF6">
      <w:pPr>
        <w:pStyle w:val="Paragraphedeliste"/>
        <w:numPr>
          <w:ilvl w:val="0"/>
          <w:numId w:val="20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Dans l’action Utilisateurs/Profil, si l’utilisateur possède un avatar, l’envoyer à la vue</w:t>
      </w:r>
      <w:r w:rsidR="00D615A7" w:rsidRPr="00B406DC">
        <w:rPr>
          <w:highlight w:val="green"/>
        </w:rPr>
        <w:t xml:space="preserve"> via le </w:t>
      </w:r>
      <w:proofErr w:type="spellStart"/>
      <w:r w:rsidR="00D615A7" w:rsidRPr="00B406DC">
        <w:rPr>
          <w:highlight w:val="green"/>
        </w:rPr>
        <w:t>ProfilVM</w:t>
      </w:r>
      <w:proofErr w:type="spellEnd"/>
      <w:r w:rsidR="00D615A7" w:rsidRPr="00B406DC">
        <w:rPr>
          <w:highlight w:val="green"/>
        </w:rPr>
        <w:t>.</w:t>
      </w:r>
    </w:p>
    <w:p w14:paraId="2B9582DB" w14:textId="39C28CFB" w:rsidR="00337272" w:rsidRPr="00B406DC" w:rsidRDefault="00337272" w:rsidP="00337272">
      <w:pPr>
        <w:pStyle w:val="Paragraphedeliste"/>
        <w:numPr>
          <w:ilvl w:val="0"/>
          <w:numId w:val="20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Complétez l’action Utilisateurs/Avatar.</w:t>
      </w:r>
    </w:p>
    <w:p w14:paraId="77A73F3D" w14:textId="27CFDAF8" w:rsidR="00337272" w:rsidRPr="00B406DC" w:rsidRDefault="00337272" w:rsidP="00337272">
      <w:pPr>
        <w:pStyle w:val="Paragraphedeliste"/>
        <w:numPr>
          <w:ilvl w:val="0"/>
          <w:numId w:val="20"/>
        </w:numPr>
        <w:spacing w:after="0" w:line="240" w:lineRule="auto"/>
        <w:rPr>
          <w:highlight w:val="green"/>
        </w:rPr>
      </w:pPr>
      <w:r w:rsidRPr="00B406DC">
        <w:rPr>
          <w:highlight w:val="green"/>
        </w:rPr>
        <w:t>Complétez l’action Utilisateurs/Avatar</w:t>
      </w:r>
      <w:r w:rsidR="00271C87" w:rsidRPr="00B406DC">
        <w:rPr>
          <w:highlight w:val="green"/>
        </w:rPr>
        <w:t>.</w:t>
      </w:r>
      <w:r w:rsidRPr="00B406DC">
        <w:rPr>
          <w:highlight w:val="green"/>
        </w:rPr>
        <w:t xml:space="preserve"> (POST)</w:t>
      </w:r>
    </w:p>
    <w:p w14:paraId="71442177" w14:textId="6062D7D2" w:rsidR="001D245C" w:rsidRDefault="001D245C" w:rsidP="001D245C">
      <w:pPr>
        <w:spacing w:after="0" w:line="240" w:lineRule="auto"/>
      </w:pPr>
    </w:p>
    <w:p w14:paraId="1EE09D36" w14:textId="4A42C368" w:rsidR="002A1A5B" w:rsidRPr="00A35602" w:rsidRDefault="006B678E" w:rsidP="002A1A5B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5</w:t>
      </w:r>
      <w:r w:rsidR="002A1A5B" w:rsidRPr="00C978E4">
        <w:rPr>
          <w:b/>
          <w:bCs/>
          <w:color w:val="0070C0"/>
          <w:sz w:val="28"/>
          <w:szCs w:val="28"/>
        </w:rPr>
        <w:t xml:space="preserve"> - </w:t>
      </w:r>
      <w:r w:rsidR="002A1A5B">
        <w:rPr>
          <w:b/>
          <w:bCs/>
          <w:color w:val="0070C0"/>
          <w:sz w:val="28"/>
          <w:szCs w:val="28"/>
        </w:rPr>
        <w:t xml:space="preserve">Le pouvoir de l’amitié </w:t>
      </w:r>
      <w:r w:rsidR="002A1A5B" w:rsidRPr="001078D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465"/>
          </mc:Choice>
          <mc:Fallback>
            <w:t>👥</w:t>
          </mc:Fallback>
        </mc:AlternateContent>
      </w:r>
      <w:r w:rsidR="002A1A5B" w:rsidRPr="00A54487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4"/>
          <w:szCs w:val="24"/>
        </w:rPr>
        <mc:AlternateContent>
          <mc:Choice Requires="w16se">
            <w16se:symEx w16se:font="Segoe UI Emoji" w16se:char="1F91D"/>
          </mc:Choice>
          <mc:Fallback>
            <w:t>🤝</w:t>
          </mc:Fallback>
        </mc:AlternateContent>
      </w:r>
    </w:p>
    <w:p w14:paraId="29FBDF7C" w14:textId="77777777" w:rsidR="002A1A5B" w:rsidRDefault="002A1A5B" w:rsidP="002A1A5B">
      <w:pPr>
        <w:spacing w:after="0" w:line="240" w:lineRule="auto"/>
      </w:pPr>
    </w:p>
    <w:p w14:paraId="3EB971BD" w14:textId="77777777" w:rsidR="002A1A5B" w:rsidRDefault="002A1A5B" w:rsidP="002A1A5B">
      <w:pPr>
        <w:spacing w:after="0" w:line="240" w:lineRule="auto"/>
      </w:pPr>
      <w:r>
        <w:t>On doit ajouter une fonctionnalité « Amitié » dans l’application. Les amitiés sont à sens unique : on peut ajouter qui que ce soit dans notre liste d’amis, sans forcément que ce soit réciproque. Ajouter un autre utilisateur dans notre liste d’amis ... :</w:t>
      </w:r>
    </w:p>
    <w:p w14:paraId="6B4D2365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nous ajoute pas dans sa liste d’amis.</w:t>
      </w:r>
    </w:p>
    <w:p w14:paraId="0953BB54" w14:textId="77777777" w:rsidR="002A1A5B" w:rsidRDefault="002A1A5B" w:rsidP="002A1A5B">
      <w:pPr>
        <w:pStyle w:val="Paragraphedeliste"/>
        <w:numPr>
          <w:ilvl w:val="0"/>
          <w:numId w:val="15"/>
        </w:numPr>
        <w:spacing w:after="0" w:line="240" w:lineRule="auto"/>
      </w:pPr>
      <w:r>
        <w:t>Ne lui envoie pas de notification ou de « demande d’ami » quelconque.</w:t>
      </w:r>
    </w:p>
    <w:p w14:paraId="6C462CB3" w14:textId="77777777" w:rsidR="002A1A5B" w:rsidRDefault="002A1A5B" w:rsidP="002A1A5B">
      <w:pPr>
        <w:spacing w:after="0" w:line="240" w:lineRule="auto"/>
      </w:pPr>
      <w:r>
        <w:t>Dans le profil, nous pourrons inspecter notre propre liste d’amis (si on est connecté) et voir certaines statistiques sur chaque ami.</w:t>
      </w:r>
    </w:p>
    <w:p w14:paraId="5B2DCF27" w14:textId="77777777" w:rsidR="002A1A5B" w:rsidRDefault="002A1A5B" w:rsidP="002A1A5B">
      <w:pPr>
        <w:spacing w:after="0" w:line="240" w:lineRule="auto"/>
      </w:pPr>
    </w:p>
    <w:p w14:paraId="0770FC63" w14:textId="77777777" w:rsidR="002A1A5B" w:rsidRDefault="002A1A5B" w:rsidP="002A1A5B">
      <w:pPr>
        <w:spacing w:after="0" w:line="240" w:lineRule="auto"/>
      </w:pPr>
      <w:r>
        <w:t>Modifications dans la BD :</w:t>
      </w:r>
    </w:p>
    <w:p w14:paraId="148F270D" w14:textId="77777777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Ajoutez une table dans la BD qui représente une amitié à sens unique.</w:t>
      </w:r>
    </w:p>
    <w:p w14:paraId="52D9E355" w14:textId="77777777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Votre table aura, au minimum, deux colonnes qui sont des FK associées à </w:t>
      </w:r>
      <w:proofErr w:type="spellStart"/>
      <w:r>
        <w:t>UtilisateurID</w:t>
      </w:r>
      <w:proofErr w:type="spellEnd"/>
      <w:r>
        <w:t>. (Une colonne représente l’utilisateur qui a ajouté l’ami dans sa liste et l’autre colonne représente l’utilisateur qui a été ajouté par le premier)</w:t>
      </w:r>
    </w:p>
    <w:p w14:paraId="0BF303E8" w14:textId="5854232B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Comme ces deux FK font référence à la même PK et génèrent un cycle, les deux contraintes FK devront être créées avec délicatesse.</w:t>
      </w:r>
    </w:p>
    <w:p w14:paraId="2ED60D1A" w14:textId="696A90EC" w:rsidR="00F75879" w:rsidRDefault="00600582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>Une contrainte doit empêcher d’ajouter le même ami deux fois dans sa liste d’amis.</w:t>
      </w:r>
    </w:p>
    <w:p w14:paraId="04E98E76" w14:textId="2774BFE3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t xml:space="preserve">Créez un déclencheur qui est activé lorsqu’on tente de supprimer un (ou des) utilisateur(s). Ce déclencheur </w:t>
      </w:r>
      <w:r w:rsidR="00FD1565">
        <w:t xml:space="preserve">permet de ... </w:t>
      </w:r>
      <w:r>
        <w:t>:</w:t>
      </w:r>
    </w:p>
    <w:p w14:paraId="0F0AFAAB" w14:textId="4BEDE03D" w:rsidR="002A1A5B" w:rsidRDefault="002A1A5B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 xml:space="preserve">Au lieu de </w:t>
      </w:r>
      <w:r w:rsidR="005C6ADE">
        <w:t xml:space="preserve">vraiment </w:t>
      </w:r>
      <w:r>
        <w:t xml:space="preserve">supprimer les utilisateurs, </w:t>
      </w:r>
      <w:r w:rsidR="00EE2117">
        <w:t>faire</w:t>
      </w:r>
      <w:r w:rsidR="0071567B">
        <w:t xml:space="preserve"> un </w:t>
      </w:r>
      <w:r w:rsidR="00492B7D" w:rsidRPr="00417CA4">
        <w:rPr>
          <w:i/>
          <w:iCs/>
          <w:color w:val="FF0000"/>
        </w:rPr>
        <w:t xml:space="preserve">soft </w:t>
      </w:r>
      <w:proofErr w:type="spellStart"/>
      <w:r w:rsidR="00492B7D" w:rsidRPr="00417CA4">
        <w:rPr>
          <w:i/>
          <w:iCs/>
          <w:color w:val="FF0000"/>
        </w:rPr>
        <w:t>delete</w:t>
      </w:r>
      <w:proofErr w:type="spellEnd"/>
      <w:r w:rsidR="0071567B">
        <w:t xml:space="preserve"> grâce à une </w:t>
      </w:r>
      <w:r w:rsidR="0071567B" w:rsidRPr="00AB297D">
        <w:rPr>
          <w:i/>
          <w:iCs/>
        </w:rPr>
        <w:t xml:space="preserve">colonne </w:t>
      </w:r>
      <w:r w:rsidR="00617903" w:rsidRPr="00AB297D">
        <w:rPr>
          <w:i/>
          <w:iCs/>
        </w:rPr>
        <w:t>stratégique</w:t>
      </w:r>
      <w:r w:rsidR="0071567B">
        <w:t xml:space="preserve"> qui existe déjà dans la table Utilisateur.</w:t>
      </w:r>
    </w:p>
    <w:p w14:paraId="333F35A2" w14:textId="0992BF12" w:rsidR="002A1A5B" w:rsidRDefault="002A1A5B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>Supprime</w:t>
      </w:r>
      <w:r w:rsidR="00AC4CDC">
        <w:t>r</w:t>
      </w:r>
      <w:r>
        <w:t xml:space="preserve"> toutes amitiés qui concernent les utilisateurs </w:t>
      </w:r>
      <w:r w:rsidR="004E14D4">
        <w:t>« </w:t>
      </w:r>
      <w:r>
        <w:t>supprimés</w:t>
      </w:r>
      <w:r w:rsidR="004E14D4">
        <w:t> »</w:t>
      </w:r>
      <w:r>
        <w:t>.</w:t>
      </w:r>
    </w:p>
    <w:p w14:paraId="24348BDE" w14:textId="16CA9BB2" w:rsidR="00113BBD" w:rsidRDefault="00113BBD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>Supprime</w:t>
      </w:r>
      <w:r w:rsidR="00AC4CDC">
        <w:t>r</w:t>
      </w:r>
      <w:r>
        <w:t xml:space="preserve"> l’avatar de l’utilisateur s’il en avait un.</w:t>
      </w:r>
    </w:p>
    <w:p w14:paraId="1AF95495" w14:textId="7E5D86FB" w:rsidR="002A1A5B" w:rsidRDefault="00F940EF" w:rsidP="002A1A5B">
      <w:pPr>
        <w:pStyle w:val="Paragraphedeliste"/>
        <w:numPr>
          <w:ilvl w:val="1"/>
          <w:numId w:val="16"/>
        </w:numPr>
        <w:spacing w:after="0" w:line="240" w:lineRule="auto"/>
      </w:pPr>
      <w:r>
        <w:t>G</w:t>
      </w:r>
      <w:r w:rsidR="002A1A5B">
        <w:t>érer les suppressions simples et les suppressions multiples d’utilisateurs. (Au cas où une action permettrait de supprimer plusieurs comptes)</w:t>
      </w:r>
    </w:p>
    <w:p w14:paraId="65104889" w14:textId="5CC480A4" w:rsidR="00340849" w:rsidRDefault="00340849" w:rsidP="00340849">
      <w:pPr>
        <w:pStyle w:val="Paragraphedeliste"/>
        <w:numPr>
          <w:ilvl w:val="1"/>
          <w:numId w:val="16"/>
        </w:numPr>
      </w:pPr>
      <w:r w:rsidRPr="00340849">
        <w:t>Notez que les participations de l'utilisateur sont bel et bien conservées.</w:t>
      </w:r>
    </w:p>
    <w:p w14:paraId="7987EC37" w14:textId="0DE41469" w:rsidR="008D33B4" w:rsidRDefault="008D33B4" w:rsidP="007670D9">
      <w:pPr>
        <w:pStyle w:val="Paragraphedeliste"/>
        <w:numPr>
          <w:ilvl w:val="1"/>
          <w:numId w:val="16"/>
        </w:numPr>
      </w:pPr>
      <w:r w:rsidRPr="008D33B4">
        <w:t xml:space="preserve">Notez qu'on ne doit pas être capable d'ajouter un utilisateur supprimé dans sa liste d'amis. </w:t>
      </w:r>
    </w:p>
    <w:p w14:paraId="01EFB2CD" w14:textId="6A0B8653" w:rsidR="00CB2809" w:rsidRDefault="00CB2809" w:rsidP="007670D9">
      <w:pPr>
        <w:pStyle w:val="Paragraphedeliste"/>
        <w:numPr>
          <w:ilvl w:val="1"/>
          <w:numId w:val="16"/>
        </w:numPr>
      </w:pPr>
      <w:r>
        <w:t>Il se peut que vous ayez à supprimer un déclencheur existant...</w:t>
      </w:r>
    </w:p>
    <w:p w14:paraId="6A2E8B9A" w14:textId="6F2543FC" w:rsidR="002A1A5B" w:rsidRDefault="002A1A5B" w:rsidP="002A1A5B">
      <w:pPr>
        <w:pStyle w:val="Paragraphedeliste"/>
        <w:numPr>
          <w:ilvl w:val="0"/>
          <w:numId w:val="16"/>
        </w:numPr>
        <w:spacing w:after="0" w:line="240" w:lineRule="auto"/>
      </w:pPr>
      <w:r>
        <w:lastRenderedPageBreak/>
        <w:t xml:space="preserve">Finalement, la procédure stockée d’authentification </w:t>
      </w:r>
      <w:r w:rsidRPr="00DE740D">
        <w:rPr>
          <w:u w:val="single"/>
        </w:rPr>
        <w:t>doit</w:t>
      </w:r>
      <w:r>
        <w:t xml:space="preserve"> être légèrement modifiée : un utilisateur « supprimé » ne doit pas pouvoir se connecter. (Il ne devrait pas y avoir de changements à faire dans l’application Web, on veut gérer cela avec la procédure)</w:t>
      </w:r>
    </w:p>
    <w:p w14:paraId="16AE8AFC" w14:textId="77777777" w:rsidR="002A1A5B" w:rsidRDefault="002A1A5B" w:rsidP="002A1A5B">
      <w:pPr>
        <w:spacing w:after="0" w:line="240" w:lineRule="auto"/>
      </w:pPr>
    </w:p>
    <w:p w14:paraId="4AFE81CF" w14:textId="10161EF4" w:rsidR="002A1A5B" w:rsidRDefault="002A1A5B" w:rsidP="001D245C">
      <w:pPr>
        <w:spacing w:after="0" w:line="240" w:lineRule="auto"/>
      </w:pPr>
      <w:r>
        <w:t>Modifications dans le projet Web :</w:t>
      </w:r>
    </w:p>
    <w:p w14:paraId="3BAE27B8" w14:textId="233696B6" w:rsidR="006967C0" w:rsidRDefault="006967C0" w:rsidP="001D245C">
      <w:pPr>
        <w:spacing w:after="0" w:line="240" w:lineRule="auto"/>
      </w:pPr>
    </w:p>
    <w:p w14:paraId="10F4029C" w14:textId="2849A2EF" w:rsidR="00C833E3" w:rsidRDefault="00C833E3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Dans l’action </w:t>
      </w:r>
      <w:r w:rsidRPr="00954BE2">
        <w:rPr>
          <w:b/>
          <w:bCs/>
        </w:rPr>
        <w:t>Utilisateurs/Profil</w:t>
      </w:r>
    </w:p>
    <w:p w14:paraId="2BFC6E43" w14:textId="4C940FED" w:rsidR="00C833E3" w:rsidRDefault="00C833E3" w:rsidP="00C833E3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Calculer le nombre d’amis et l’afficher dans la vue </w:t>
      </w:r>
      <w:proofErr w:type="spellStart"/>
      <w:r>
        <w:t>Profil.cshtml</w:t>
      </w:r>
      <w:proofErr w:type="spellEnd"/>
      <w:r w:rsidR="00B32520">
        <w:t>.</w:t>
      </w:r>
      <w:r w:rsidR="00CC168F">
        <w:t xml:space="preserve"> (Que ce soit en passant l’information par le </w:t>
      </w:r>
      <w:proofErr w:type="spellStart"/>
      <w:r w:rsidR="00CC168F">
        <w:t>ProfilVM</w:t>
      </w:r>
      <w:proofErr w:type="spellEnd"/>
      <w:r w:rsidR="00CC168F">
        <w:t xml:space="preserve"> ou avec </w:t>
      </w:r>
      <w:proofErr w:type="spellStart"/>
      <w:r w:rsidR="00CC168F">
        <w:t>ViewData</w:t>
      </w:r>
      <w:proofErr w:type="spellEnd"/>
      <w:r w:rsidR="00CC168F">
        <w:t>)</w:t>
      </w:r>
    </w:p>
    <w:p w14:paraId="004087EE" w14:textId="5B02AEAD" w:rsidR="006967C0" w:rsidRDefault="006D5668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EC35A2">
        <w:rPr>
          <w:b/>
          <w:bCs/>
        </w:rPr>
        <w:t>Utilisateurs/Amis</w:t>
      </w:r>
    </w:p>
    <w:p w14:paraId="1651513F" w14:textId="3692CAE1" w:rsidR="00112735" w:rsidRDefault="00112735" w:rsidP="00112735">
      <w:pPr>
        <w:pStyle w:val="Paragraphedeliste"/>
        <w:numPr>
          <w:ilvl w:val="1"/>
          <w:numId w:val="21"/>
        </w:numPr>
        <w:spacing w:after="0" w:line="240" w:lineRule="auto"/>
      </w:pPr>
      <w:r>
        <w:t>Notez bien qu’on</w:t>
      </w:r>
      <w:r w:rsidR="00E460FF">
        <w:t xml:space="preserve"> doit </w:t>
      </w:r>
      <w:proofErr w:type="spellStart"/>
      <w:proofErr w:type="gramStart"/>
      <w:r w:rsidR="00E460FF">
        <w:t>entre</w:t>
      </w:r>
      <w:proofErr w:type="spellEnd"/>
      <w:r w:rsidR="00E460FF">
        <w:t xml:space="preserve"> autre</w:t>
      </w:r>
      <w:proofErr w:type="gramEnd"/>
      <w:r>
        <w:t xml:space="preserve"> afficher les avatars de nos amis dans la vue </w:t>
      </w:r>
      <w:proofErr w:type="spellStart"/>
      <w:r>
        <w:t>Razor</w:t>
      </w:r>
      <w:proofErr w:type="spellEnd"/>
      <w:r>
        <w:t xml:space="preserve"> </w:t>
      </w:r>
      <w:proofErr w:type="spellStart"/>
      <w:r>
        <w:t>Amis.cshtml</w:t>
      </w:r>
      <w:proofErr w:type="spellEnd"/>
      <w:r>
        <w:t>.</w:t>
      </w:r>
    </w:p>
    <w:p w14:paraId="4697B9FA" w14:textId="6CA692C8" w:rsidR="00F13868" w:rsidRDefault="00112735" w:rsidP="009B51C3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="00886459" w:rsidRPr="00DC205C">
        <w:rPr>
          <w:b/>
          <w:bCs/>
        </w:rPr>
        <w:t>Utilisateurs/</w:t>
      </w:r>
      <w:proofErr w:type="spellStart"/>
      <w:r w:rsidR="00886459" w:rsidRPr="00DC205C">
        <w:rPr>
          <w:b/>
          <w:bCs/>
        </w:rPr>
        <w:t>AjouterAmi</w:t>
      </w:r>
      <w:proofErr w:type="spellEnd"/>
    </w:p>
    <w:p w14:paraId="5186481A" w14:textId="4AF9944A" w:rsidR="00356A28" w:rsidRDefault="00423957" w:rsidP="00356A28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proofErr w:type="spellStart"/>
      <w:r w:rsidRPr="0096704A">
        <w:rPr>
          <w:b/>
          <w:bCs/>
        </w:rPr>
        <w:t>utilisateurID</w:t>
      </w:r>
      <w:proofErr w:type="spellEnd"/>
      <w:r>
        <w:t xml:space="preserve"> correspond à l’utilisateur qui fait l’ajout et le paramètre </w:t>
      </w:r>
      <w:proofErr w:type="spellStart"/>
      <w:r w:rsidRPr="007E09EA">
        <w:rPr>
          <w:b/>
          <w:bCs/>
        </w:rPr>
        <w:t>pseudoAmi</w:t>
      </w:r>
      <w:proofErr w:type="spellEnd"/>
      <w:r>
        <w:t xml:space="preserve"> correspond au pseudo de l’ami à ajouter.</w:t>
      </w:r>
    </w:p>
    <w:p w14:paraId="63BAB864" w14:textId="59444777" w:rsidR="00441679" w:rsidRDefault="00233484" w:rsidP="00441679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A42252">
        <w:rPr>
          <w:b/>
          <w:bCs/>
        </w:rPr>
        <w:t>Utilisateurs/</w:t>
      </w:r>
      <w:proofErr w:type="spellStart"/>
      <w:r w:rsidRPr="00A42252">
        <w:rPr>
          <w:b/>
          <w:bCs/>
        </w:rPr>
        <w:t>SupprimerAmi</w:t>
      </w:r>
      <w:proofErr w:type="spellEnd"/>
    </w:p>
    <w:p w14:paraId="4E5D0B44" w14:textId="5AFE9E51" w:rsidR="003056BC" w:rsidRDefault="003056BC" w:rsidP="003056BC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Remarquez que nous ne récupérerons pas l’utilisateur via son cookie, exceptionnellement. Le paramètre </w:t>
      </w:r>
      <w:proofErr w:type="spellStart"/>
      <w:r w:rsidRPr="0096704A">
        <w:rPr>
          <w:b/>
          <w:bCs/>
        </w:rPr>
        <w:t>utilisateurID</w:t>
      </w:r>
      <w:proofErr w:type="spellEnd"/>
      <w:r>
        <w:t xml:space="preserve"> correspond à l’utilisateur qui fait l’ajout et le paramètre </w:t>
      </w:r>
      <w:proofErr w:type="spellStart"/>
      <w:r>
        <w:rPr>
          <w:b/>
          <w:bCs/>
        </w:rPr>
        <w:t>amiID</w:t>
      </w:r>
      <w:proofErr w:type="spellEnd"/>
      <w:r>
        <w:t xml:space="preserve"> correspond au pseudo de l’ami à </w:t>
      </w:r>
      <w:r w:rsidR="003274DA">
        <w:t>retirer</w:t>
      </w:r>
      <w:r>
        <w:t>.</w:t>
      </w:r>
    </w:p>
    <w:p w14:paraId="2B7672CE" w14:textId="7B1981B1" w:rsidR="00233484" w:rsidRDefault="00910E3F" w:rsidP="00910E3F">
      <w:pPr>
        <w:pStyle w:val="Paragraphedeliste"/>
        <w:numPr>
          <w:ilvl w:val="0"/>
          <w:numId w:val="21"/>
        </w:numPr>
        <w:spacing w:after="0" w:line="240" w:lineRule="auto"/>
      </w:pPr>
      <w:r>
        <w:t xml:space="preserve">Compléter l’action </w:t>
      </w:r>
      <w:r w:rsidRPr="005C3888">
        <w:rPr>
          <w:b/>
          <w:bCs/>
        </w:rPr>
        <w:t>Utilisateurs/</w:t>
      </w:r>
      <w:proofErr w:type="spellStart"/>
      <w:r w:rsidRPr="005C3888">
        <w:rPr>
          <w:b/>
          <w:bCs/>
        </w:rPr>
        <w:t>DesactiverCompte</w:t>
      </w:r>
      <w:proofErr w:type="spellEnd"/>
    </w:p>
    <w:p w14:paraId="1289796F" w14:textId="0C8EDCB4" w:rsidR="00825E9E" w:rsidRDefault="00473517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>Encore une fois, on ne récupère pas l’utilisateur via son cookie, mais en utilisant l’ID reçu en paramètre.</w:t>
      </w:r>
    </w:p>
    <w:p w14:paraId="1C91618F" w14:textId="10CC8EA8" w:rsidR="00910E3F" w:rsidRDefault="0046676E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Ne pas mettre la ligne de code </w:t>
      </w:r>
      <w:proofErr w:type="spellStart"/>
      <w:r w:rsidRPr="004950D3">
        <w:rPr>
          <w:rFonts w:ascii="Courier New" w:hAnsi="Courier New" w:cs="Courier New"/>
          <w:sz w:val="18"/>
          <w:szCs w:val="18"/>
        </w:rPr>
        <w:t>await</w:t>
      </w:r>
      <w:proofErr w:type="spellEnd"/>
      <w:r w:rsidRPr="004950D3">
        <w:rPr>
          <w:rFonts w:ascii="Courier New" w:hAnsi="Courier New" w:cs="Courier New"/>
          <w:sz w:val="18"/>
          <w:szCs w:val="18"/>
        </w:rPr>
        <w:t xml:space="preserve"> </w:t>
      </w:r>
      <w:proofErr w:type="spellStart"/>
      <w:r w:rsidRPr="004950D3">
        <w:rPr>
          <w:rFonts w:ascii="Courier New" w:hAnsi="Courier New" w:cs="Courier New"/>
          <w:sz w:val="18"/>
          <w:szCs w:val="18"/>
        </w:rPr>
        <w:t>HttpContext.SignOutAsync</w:t>
      </w:r>
      <w:proofErr w:type="spellEnd"/>
      <w:r w:rsidRPr="004950D3">
        <w:rPr>
          <w:rFonts w:ascii="Courier New" w:hAnsi="Courier New" w:cs="Courier New"/>
          <w:sz w:val="18"/>
          <w:szCs w:val="18"/>
        </w:rPr>
        <w:t>()</w:t>
      </w:r>
      <w:r>
        <w:t xml:space="preserve"> même si ce serait judicieux.</w:t>
      </w:r>
    </w:p>
    <w:p w14:paraId="4789A576" w14:textId="57B829D3" w:rsidR="0046676E" w:rsidRDefault="00FA0378" w:rsidP="00910E3F">
      <w:pPr>
        <w:pStyle w:val="Paragraphedeliste"/>
        <w:numPr>
          <w:ilvl w:val="1"/>
          <w:numId w:val="21"/>
        </w:numPr>
        <w:spacing w:after="0" w:line="240" w:lineRule="auto"/>
      </w:pPr>
      <w:r>
        <w:t xml:space="preserve">Supprimez tout simplement l’utilisateur du </w:t>
      </w:r>
      <w:proofErr w:type="spellStart"/>
      <w:r>
        <w:t>Context</w:t>
      </w:r>
      <w:proofErr w:type="spellEnd"/>
      <w:r>
        <w:t xml:space="preserve"> et laissez votre déclencheur </w:t>
      </w:r>
      <w:proofErr w:type="gramStart"/>
      <w:r>
        <w:t>faire</w:t>
      </w:r>
      <w:proofErr w:type="gramEnd"/>
      <w:r>
        <w:t xml:space="preserve"> le </w:t>
      </w:r>
      <w:r w:rsidR="00A11698">
        <w:t>travail.</w:t>
      </w:r>
    </w:p>
    <w:p w14:paraId="02B2C29C" w14:textId="77777777" w:rsidR="002A1A5B" w:rsidRDefault="002A1A5B" w:rsidP="001D245C">
      <w:pPr>
        <w:spacing w:after="0" w:line="240" w:lineRule="auto"/>
      </w:pPr>
    </w:p>
    <w:p w14:paraId="5DC4B775" w14:textId="348CF5FA" w:rsidR="001D245C" w:rsidRPr="00A35602" w:rsidRDefault="00C74396" w:rsidP="001D245C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t>6</w:t>
      </w:r>
      <w:r w:rsidR="001D245C" w:rsidRPr="00C978E4">
        <w:rPr>
          <w:b/>
          <w:bCs/>
          <w:color w:val="0070C0"/>
          <w:sz w:val="28"/>
          <w:szCs w:val="28"/>
        </w:rPr>
        <w:t xml:space="preserve"> - </w:t>
      </w:r>
      <w:r w:rsidR="008E5083">
        <w:rPr>
          <w:b/>
          <w:bCs/>
          <w:color w:val="0070C0"/>
          <w:sz w:val="28"/>
          <w:szCs w:val="28"/>
        </w:rPr>
        <w:t>Optimisation</w:t>
      </w:r>
    </w:p>
    <w:p w14:paraId="5EBEECA0" w14:textId="77777777" w:rsidR="001D245C" w:rsidRDefault="001D245C" w:rsidP="001D245C">
      <w:pPr>
        <w:spacing w:after="0" w:line="240" w:lineRule="auto"/>
      </w:pPr>
    </w:p>
    <w:p w14:paraId="5D88B042" w14:textId="3D847AB2" w:rsidR="001D245C" w:rsidRDefault="00512FF2" w:rsidP="001D245C">
      <w:pPr>
        <w:spacing w:after="0" w:line="240" w:lineRule="auto"/>
      </w:pPr>
      <w:r>
        <w:t>Pour s’initier à l’optimisation, nous allons faire deux modifications dans notre projet.</w:t>
      </w:r>
    </w:p>
    <w:p w14:paraId="76F61B0B" w14:textId="5A787CFD" w:rsidR="00512FF2" w:rsidRDefault="00512FF2" w:rsidP="001D245C">
      <w:pPr>
        <w:spacing w:after="0" w:line="240" w:lineRule="auto"/>
      </w:pPr>
    </w:p>
    <w:p w14:paraId="5B5FE9D3" w14:textId="50C6F2FE" w:rsidR="00512FF2" w:rsidRDefault="00512FF2" w:rsidP="001D245C">
      <w:pPr>
        <w:spacing w:after="0" w:line="240" w:lineRule="auto"/>
      </w:pPr>
      <w:r>
        <w:t>Modification dans la BD :</w:t>
      </w:r>
    </w:p>
    <w:p w14:paraId="7B64ECB0" w14:textId="0C8CBB12" w:rsidR="00512FF2" w:rsidRDefault="00F030DE" w:rsidP="00FE3096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Ajoutez trois index non </w:t>
      </w:r>
      <w:proofErr w:type="spellStart"/>
      <w:r>
        <w:t>clustered</w:t>
      </w:r>
      <w:proofErr w:type="spellEnd"/>
      <w:r w:rsidR="000E50CC">
        <w:t xml:space="preserve"> de votre choix dans une migration.</w:t>
      </w:r>
      <w:r w:rsidR="003A6F35">
        <w:t xml:space="preserve"> Pour chaque index, justifiez, avec un court commentaire</w:t>
      </w:r>
      <w:r w:rsidR="00BA0942">
        <w:t xml:space="preserve"> (directement au sein de la migration)</w:t>
      </w:r>
      <w:r w:rsidR="003A6F35">
        <w:t xml:space="preserve">, </w:t>
      </w:r>
      <w:r w:rsidR="00DC2872">
        <w:t>pourquoi vous avez choisi la / les colonne(s).</w:t>
      </w:r>
    </w:p>
    <w:p w14:paraId="0DF15F22" w14:textId="607CEA7C" w:rsidR="00634AC4" w:rsidRDefault="00634AC4" w:rsidP="00634AC4">
      <w:pPr>
        <w:spacing w:after="0" w:line="240" w:lineRule="auto"/>
      </w:pPr>
    </w:p>
    <w:p w14:paraId="333C935B" w14:textId="230D7ECD" w:rsidR="00634AC4" w:rsidRDefault="00634AC4" w:rsidP="00634AC4">
      <w:pPr>
        <w:spacing w:after="0" w:line="240" w:lineRule="auto"/>
      </w:pPr>
      <w:r>
        <w:t>Modification dans le projet Web :</w:t>
      </w:r>
    </w:p>
    <w:p w14:paraId="57C64CB2" w14:textId="70FB0B9F" w:rsidR="000223B2" w:rsidRDefault="0070740B" w:rsidP="000223B2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Quand on </w:t>
      </w:r>
      <w:proofErr w:type="gramStart"/>
      <w:r>
        <w:t xml:space="preserve">fait </w:t>
      </w:r>
      <w:r w:rsidRPr="00E31F5A">
        <w:rPr>
          <w:b/>
          <w:bCs/>
        </w:rPr>
        <w:t>.</w:t>
      </w:r>
      <w:proofErr w:type="spellStart"/>
      <w:r w:rsidRPr="00E31F5A">
        <w:rPr>
          <w:b/>
          <w:bCs/>
        </w:rPr>
        <w:t>ToListAsync</w:t>
      </w:r>
      <w:proofErr w:type="spellEnd"/>
      <w:proofErr w:type="gramEnd"/>
      <w:r w:rsidRPr="00E31F5A">
        <w:rPr>
          <w:b/>
          <w:bCs/>
        </w:rPr>
        <w:t>()</w:t>
      </w:r>
      <w:r>
        <w:t xml:space="preserve"> sur un </w:t>
      </w:r>
      <w:proofErr w:type="spellStart"/>
      <w:r w:rsidRPr="00E31F5A">
        <w:rPr>
          <w:b/>
          <w:bCs/>
        </w:rPr>
        <w:t>DbSet</w:t>
      </w:r>
      <w:proofErr w:type="spellEnd"/>
      <w:r>
        <w:t xml:space="preserve">, </w:t>
      </w:r>
      <w:proofErr w:type="spellStart"/>
      <w:r>
        <w:t>Entity</w:t>
      </w:r>
      <w:proofErr w:type="spellEnd"/>
      <w:r>
        <w:t xml:space="preserve"> Framework doit charger toutes les données dans la mémoire de l’application Web. </w:t>
      </w:r>
      <w:r w:rsidR="00616892">
        <w:t>Avec</w:t>
      </w:r>
      <w:r w:rsidR="009577A1">
        <w:t xml:space="preserve"> </w:t>
      </w:r>
      <w:r w:rsidR="009577A1" w:rsidRPr="00616892">
        <w:rPr>
          <w:color w:val="E36C0A" w:themeColor="accent6" w:themeShade="BF"/>
        </w:rPr>
        <w:t>_</w:t>
      </w:r>
      <w:proofErr w:type="spellStart"/>
      <w:proofErr w:type="gramStart"/>
      <w:r w:rsidR="009577A1" w:rsidRPr="00616892">
        <w:rPr>
          <w:color w:val="E36C0A" w:themeColor="accent6" w:themeShade="BF"/>
        </w:rPr>
        <w:t>context.ParticipationCourse.ToListAsync</w:t>
      </w:r>
      <w:proofErr w:type="spellEnd"/>
      <w:proofErr w:type="gramEnd"/>
      <w:r w:rsidR="009577A1" w:rsidRPr="00616892">
        <w:rPr>
          <w:color w:val="E36C0A" w:themeColor="accent6" w:themeShade="BF"/>
        </w:rPr>
        <w:t>()</w:t>
      </w:r>
      <w:r w:rsidR="009577A1">
        <w:t>, par exemple, il faut charger les 300 000 rangées de la table dans l’application.</w:t>
      </w:r>
      <w:r w:rsidR="00FC416F">
        <w:t xml:space="preserve"> (Ce qui est très mauvais)</w:t>
      </w:r>
    </w:p>
    <w:p w14:paraId="2AA4BE71" w14:textId="6B9FAC6F" w:rsidR="00D45D60" w:rsidRDefault="002E33BF" w:rsidP="00D45D60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Seulement pour l’action </w:t>
      </w:r>
      <w:r w:rsidRPr="0035051E">
        <w:rPr>
          <w:b/>
          <w:bCs/>
        </w:rPr>
        <w:t>Stats/</w:t>
      </w:r>
      <w:proofErr w:type="spellStart"/>
      <w:r w:rsidRPr="0035051E">
        <w:rPr>
          <w:b/>
          <w:bCs/>
        </w:rPr>
        <w:t>ToutesLesParticipations</w:t>
      </w:r>
      <w:proofErr w:type="spellEnd"/>
      <w:r w:rsidR="003F6BED">
        <w:t xml:space="preserve">, </w:t>
      </w:r>
      <w:r w:rsidR="004C5F3B">
        <w:t xml:space="preserve">retardez le plus possible l’usage de </w:t>
      </w:r>
      <w:proofErr w:type="spellStart"/>
      <w:proofErr w:type="gramStart"/>
      <w:r w:rsidR="004C5F3B" w:rsidRPr="003C1C57">
        <w:rPr>
          <w:color w:val="E36C0A" w:themeColor="accent6" w:themeShade="BF"/>
        </w:rPr>
        <w:t>ToListAsync</w:t>
      </w:r>
      <w:proofErr w:type="spellEnd"/>
      <w:r w:rsidR="004C5F3B" w:rsidRPr="003C1C57">
        <w:rPr>
          <w:color w:val="E36C0A" w:themeColor="accent6" w:themeShade="BF"/>
        </w:rPr>
        <w:t>(</w:t>
      </w:r>
      <w:proofErr w:type="gramEnd"/>
      <w:r w:rsidR="004C5F3B" w:rsidRPr="003C1C57">
        <w:rPr>
          <w:color w:val="E36C0A" w:themeColor="accent6" w:themeShade="BF"/>
        </w:rPr>
        <w:t>)</w:t>
      </w:r>
      <w:r w:rsidR="004C5F3B">
        <w:t xml:space="preserve">, après avoir filtré les données non pertinentes et utilisez le type </w:t>
      </w:r>
      <w:proofErr w:type="spellStart"/>
      <w:r w:rsidR="004C5F3B" w:rsidRPr="003C1C57">
        <w:rPr>
          <w:color w:val="E36C0A" w:themeColor="accent6" w:themeShade="BF"/>
        </w:rPr>
        <w:t>IQueryable</w:t>
      </w:r>
      <w:proofErr w:type="spellEnd"/>
      <w:r w:rsidR="004C5F3B" w:rsidRPr="003C1C57">
        <w:rPr>
          <w:color w:val="E36C0A" w:themeColor="accent6" w:themeShade="BF"/>
        </w:rPr>
        <w:t>&lt;T&gt;</w:t>
      </w:r>
      <w:r w:rsidR="00F03FA9">
        <w:t xml:space="preserve"> </w:t>
      </w:r>
      <w:r w:rsidR="005F7EAF">
        <w:t>puisque le filtrage se fait avec plusieurs instructions</w:t>
      </w:r>
      <w:r w:rsidR="004C5F3B">
        <w:t>. (Voir diapo 30 du cours de la semaine 9</w:t>
      </w:r>
      <w:r w:rsidR="005914A2">
        <w:t> : Intro aux projets Web BD-First</w:t>
      </w:r>
      <w:r w:rsidR="004C5F3B">
        <w:t>)</w:t>
      </w:r>
    </w:p>
    <w:p w14:paraId="622E62C2" w14:textId="7421017C" w:rsidR="00206830" w:rsidRDefault="00924205" w:rsidP="001D245C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Grâce à ce mode opératoire, </w:t>
      </w:r>
      <w:proofErr w:type="spellStart"/>
      <w:r w:rsidR="0012489B">
        <w:t>Entity</w:t>
      </w:r>
      <w:proofErr w:type="spellEnd"/>
      <w:r w:rsidR="0012489B">
        <w:t xml:space="preserve"> Framework chargera seulement les quelques données vraiment nécessaires dans l’application</w:t>
      </w:r>
      <w:r w:rsidR="00F679A1">
        <w:t xml:space="preserve"> et la mémoire jonglera moins avec des données </w:t>
      </w:r>
      <w:r w:rsidR="0040109C">
        <w:t>impertinentes.</w:t>
      </w:r>
    </w:p>
    <w:p w14:paraId="3142E643" w14:textId="77777777" w:rsidR="006536A3" w:rsidRPr="006536A3" w:rsidRDefault="006536A3" w:rsidP="006536A3">
      <w:pPr>
        <w:spacing w:after="0" w:line="240" w:lineRule="auto"/>
      </w:pPr>
    </w:p>
    <w:p w14:paraId="1454CDAC" w14:textId="77777777" w:rsidR="00B96F14" w:rsidRDefault="00B96F14">
      <w:pPr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br w:type="page"/>
      </w:r>
    </w:p>
    <w:p w14:paraId="288FA317" w14:textId="1B07C672" w:rsidR="00206830" w:rsidRPr="00A35602" w:rsidRDefault="00C74396" w:rsidP="00206830">
      <w:pPr>
        <w:spacing w:after="0" w:line="240" w:lineRule="auto"/>
        <w:rPr>
          <w:b/>
          <w:bCs/>
          <w:color w:val="0070C0"/>
          <w:sz w:val="28"/>
          <w:szCs w:val="28"/>
        </w:rPr>
      </w:pPr>
      <w:r>
        <w:rPr>
          <w:b/>
          <w:bCs/>
          <w:color w:val="0070C0"/>
          <w:sz w:val="28"/>
          <w:szCs w:val="28"/>
        </w:rPr>
        <w:lastRenderedPageBreak/>
        <w:t>7</w:t>
      </w:r>
      <w:r w:rsidR="00206830" w:rsidRPr="00C978E4">
        <w:rPr>
          <w:b/>
          <w:bCs/>
          <w:color w:val="0070C0"/>
          <w:sz w:val="28"/>
          <w:szCs w:val="28"/>
        </w:rPr>
        <w:t xml:space="preserve"> - </w:t>
      </w:r>
      <w:r w:rsidR="006D47C5">
        <w:rPr>
          <w:b/>
          <w:bCs/>
          <w:color w:val="0070C0"/>
          <w:sz w:val="28"/>
          <w:szCs w:val="28"/>
        </w:rPr>
        <w:t>Tests</w:t>
      </w:r>
    </w:p>
    <w:p w14:paraId="29707170" w14:textId="77777777" w:rsidR="00206830" w:rsidRDefault="00206830" w:rsidP="00206830">
      <w:pPr>
        <w:spacing w:after="0" w:line="240" w:lineRule="auto"/>
      </w:pPr>
    </w:p>
    <w:p w14:paraId="59BCA57C" w14:textId="0A10CAE4" w:rsidR="00206830" w:rsidRDefault="00EF13B5" w:rsidP="00206830">
      <w:pPr>
        <w:spacing w:after="0" w:line="240" w:lineRule="auto"/>
      </w:pPr>
      <w:r>
        <w:t xml:space="preserve">Pour s’initier aux </w:t>
      </w:r>
      <w:r w:rsidRPr="005140ED">
        <w:rPr>
          <w:b/>
          <w:bCs/>
          <w:u w:val="single"/>
        </w:rPr>
        <w:t>tests d’intégration</w:t>
      </w:r>
      <w:r>
        <w:t xml:space="preserve">, </w:t>
      </w:r>
      <w:r w:rsidR="00611F59">
        <w:t xml:space="preserve">(Pas de tests unitaires car vous avez été évalués sur ça dans un autre cours) </w:t>
      </w:r>
      <w:r>
        <w:t xml:space="preserve">nous allons faire trois tests </w:t>
      </w:r>
      <w:r w:rsidR="00DB01DB">
        <w:t xml:space="preserve">(qui touchent au total deux contrôleurs) </w:t>
      </w:r>
      <w:r>
        <w:t xml:space="preserve">dans un projet </w:t>
      </w:r>
      <w:proofErr w:type="spellStart"/>
      <w:r w:rsidRPr="00082CF0">
        <w:rPr>
          <w:b/>
          <w:bCs/>
        </w:rPr>
        <w:t>xUnit</w:t>
      </w:r>
      <w:proofErr w:type="spellEnd"/>
      <w:r>
        <w:t>.</w:t>
      </w:r>
      <w:r w:rsidR="004254E4">
        <w:t xml:space="preserve"> (Dans la même solution que le projet principal)</w:t>
      </w:r>
      <w:r w:rsidR="000B3BB1">
        <w:t xml:space="preserve"> Pour simplifier les tests, vous remarque</w:t>
      </w:r>
      <w:r w:rsidR="00AA64A8">
        <w:t>re</w:t>
      </w:r>
      <w:r w:rsidR="000B3BB1">
        <w:t>z que :</w:t>
      </w:r>
    </w:p>
    <w:p w14:paraId="16D3C8A4" w14:textId="6197D767" w:rsidR="000B3BB1" w:rsidRDefault="005F59F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C72D93">
        <w:rPr>
          <w:b/>
          <w:bCs/>
        </w:rPr>
        <w:t>Utilisateurs/</w:t>
      </w:r>
      <w:proofErr w:type="spellStart"/>
      <w:r w:rsidRPr="00C72D93">
        <w:rPr>
          <w:b/>
          <w:bCs/>
        </w:rPr>
        <w:t>DesactiverCompte</w:t>
      </w:r>
      <w:proofErr w:type="spellEnd"/>
      <w:r>
        <w:t xml:space="preserve"> n’est pas sécuritaire.</w:t>
      </w:r>
      <w:r w:rsidR="00034F3E">
        <w:t xml:space="preserve"> (Car elle reçoit </w:t>
      </w:r>
      <w:proofErr w:type="spellStart"/>
      <w:r w:rsidR="00034F3E">
        <w:t>l’id</w:t>
      </w:r>
      <w:proofErr w:type="spellEnd"/>
      <w:r w:rsidR="00034F3E">
        <w:t xml:space="preserve"> de l’utilisateur à supprimer en paramètre au lieu de le récupérer dans le cookie</w:t>
      </w:r>
      <w:r w:rsidR="00E54F4D">
        <w:t xml:space="preserve"> ET le </w:t>
      </w:r>
      <w:proofErr w:type="spellStart"/>
      <w:r w:rsidR="00E54F4D">
        <w:t>context</w:t>
      </w:r>
      <w:proofErr w:type="spellEnd"/>
      <w:r w:rsidR="00E54F4D">
        <w:t xml:space="preserve"> HTTP n’est pas vidé immédiatement, ce qui fait que l’utilisateur reste capable d’utiliser son compte tant que son cookie est valide.</w:t>
      </w:r>
      <w:r w:rsidR="00034F3E">
        <w:t>)</w:t>
      </w:r>
    </w:p>
    <w:p w14:paraId="2C264969" w14:textId="5BF7D835" w:rsidR="00034F3E" w:rsidRDefault="00034F3E" w:rsidP="000B3BB1">
      <w:pPr>
        <w:pStyle w:val="Paragraphedeliste"/>
        <w:numPr>
          <w:ilvl w:val="0"/>
          <w:numId w:val="18"/>
        </w:numPr>
        <w:spacing w:after="0" w:line="240" w:lineRule="auto"/>
      </w:pPr>
      <w:r>
        <w:t xml:space="preserve">L’action </w:t>
      </w:r>
      <w:r w:rsidRPr="00787243">
        <w:rPr>
          <w:b/>
          <w:bCs/>
        </w:rPr>
        <w:t>Utilisateurs/</w:t>
      </w:r>
      <w:proofErr w:type="spellStart"/>
      <w:r w:rsidRPr="00787243">
        <w:rPr>
          <w:b/>
          <w:bCs/>
        </w:rPr>
        <w:t>AjouterAmi</w:t>
      </w:r>
      <w:proofErr w:type="spellEnd"/>
      <w:r>
        <w:t xml:space="preserve"> n’est pas sécuritaire. (Car elle reçoit </w:t>
      </w:r>
      <w:proofErr w:type="spellStart"/>
      <w:r>
        <w:t>l’id</w:t>
      </w:r>
      <w:proofErr w:type="spellEnd"/>
      <w:r>
        <w:t xml:space="preserve"> de l’utilisateur qui ajoute un ami en paramètre au lieu de le récupérer dans le cookie)</w:t>
      </w:r>
    </w:p>
    <w:p w14:paraId="3814706B" w14:textId="03298142" w:rsidR="00666D94" w:rsidRDefault="00666D94" w:rsidP="00206830">
      <w:pPr>
        <w:spacing w:after="0" w:line="240" w:lineRule="auto"/>
      </w:pPr>
    </w:p>
    <w:p w14:paraId="2B4A5784" w14:textId="2AB8F584" w:rsidR="00D735FB" w:rsidRDefault="00666D94" w:rsidP="00D735FB">
      <w:pPr>
        <w:pStyle w:val="Paragraphedeliste"/>
        <w:numPr>
          <w:ilvl w:val="0"/>
          <w:numId w:val="18"/>
        </w:numPr>
        <w:spacing w:after="0" w:line="240" w:lineRule="auto"/>
      </w:pPr>
      <w:r>
        <w:t>Test 1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5140ED">
        <w:t xml:space="preserve">Tester l’action </w:t>
      </w:r>
      <w:r w:rsidR="0071112F" w:rsidRPr="00694849">
        <w:rPr>
          <w:b/>
          <w:bCs/>
        </w:rPr>
        <w:t>Stats/</w:t>
      </w:r>
      <w:proofErr w:type="spellStart"/>
      <w:r w:rsidR="00D735FB" w:rsidRPr="00694849">
        <w:rPr>
          <w:b/>
          <w:bCs/>
        </w:rPr>
        <w:t>ToutesParticipationsFiltre</w:t>
      </w:r>
      <w:proofErr w:type="spellEnd"/>
    </w:p>
    <w:p w14:paraId="45FA3830" w14:textId="25671FBE" w:rsidR="00D735FB" w:rsidRDefault="001D0955" w:rsidP="00D735FB">
      <w:pPr>
        <w:pStyle w:val="Paragraphedeliste"/>
        <w:numPr>
          <w:ilvl w:val="1"/>
          <w:numId w:val="18"/>
        </w:numPr>
        <w:spacing w:after="0" w:line="240" w:lineRule="auto"/>
      </w:pPr>
      <w:r>
        <w:t xml:space="preserve">Lorsqu’on lui transmet un </w:t>
      </w:r>
      <w:proofErr w:type="spellStart"/>
      <w:r w:rsidRPr="00692745">
        <w:rPr>
          <w:b/>
          <w:bCs/>
        </w:rPr>
        <w:t>FiltreParticipationVM</w:t>
      </w:r>
      <w:proofErr w:type="spellEnd"/>
      <w:r>
        <w:t xml:space="preserve"> qui permet de ne garder que les participations de « </w:t>
      </w:r>
      <w:proofErr w:type="spellStart"/>
      <w:r w:rsidRPr="00847CDD">
        <w:rPr>
          <w:b/>
          <w:bCs/>
        </w:rPr>
        <w:t>sussyprincessZ</w:t>
      </w:r>
      <w:proofErr w:type="spellEnd"/>
      <w:r>
        <w:t> » dans la course « </w:t>
      </w:r>
      <w:r w:rsidRPr="00847CDD">
        <w:rPr>
          <w:b/>
          <w:bCs/>
        </w:rPr>
        <w:t>Donut</w:t>
      </w:r>
      <w:r>
        <w:t xml:space="preserve"> », est-ce que l’action retourne bel et bien une </w:t>
      </w:r>
      <w:r w:rsidRPr="00DF1C6D">
        <w:rPr>
          <w:b/>
          <w:bCs/>
        </w:rPr>
        <w:t>Vue</w:t>
      </w:r>
      <w:r>
        <w:t xml:space="preserve"> avec un Model de type </w:t>
      </w:r>
      <w:proofErr w:type="spellStart"/>
      <w:r w:rsidR="00EE029C">
        <w:rPr>
          <w:b/>
          <w:bCs/>
        </w:rPr>
        <w:t>FiltreParticipationVM</w:t>
      </w:r>
      <w:proofErr w:type="spellEnd"/>
      <w:r>
        <w:t xml:space="preserve"> </w:t>
      </w:r>
      <w:r w:rsidR="00EE029C">
        <w:t xml:space="preserve">dont la liste de participations </w:t>
      </w:r>
      <w:r>
        <w:t xml:space="preserve">contient </w:t>
      </w:r>
      <w:r w:rsidRPr="00931135">
        <w:rPr>
          <w:b/>
          <w:bCs/>
        </w:rPr>
        <w:t>3</w:t>
      </w:r>
      <w:r>
        <w:t xml:space="preserve"> éléments ?</w:t>
      </w:r>
    </w:p>
    <w:p w14:paraId="793269B2" w14:textId="6C886271" w:rsidR="00F96DEB" w:rsidRDefault="00F96DEB" w:rsidP="00F96DEB">
      <w:pPr>
        <w:spacing w:after="0" w:line="240" w:lineRule="auto"/>
      </w:pPr>
    </w:p>
    <w:p w14:paraId="47358D26" w14:textId="29ADD2FB" w:rsidR="00F96DEB" w:rsidRDefault="00F20E51" w:rsidP="00953D3A">
      <w:pPr>
        <w:pStyle w:val="Paragraphedeliste"/>
        <w:numPr>
          <w:ilvl w:val="0"/>
          <w:numId w:val="19"/>
        </w:numPr>
        <w:spacing w:after="0" w:line="240" w:lineRule="auto"/>
      </w:pPr>
      <w:r>
        <w:t>Test 2</w:t>
      </w:r>
      <w:r w:rsidR="00975331">
        <w:t xml:space="preserve"> </w:t>
      </w:r>
      <w:r w:rsidR="00975331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</w:t>
      </w:r>
      <w:r w:rsidR="0071112F">
        <w:t xml:space="preserve">Tester l’action </w:t>
      </w:r>
      <w:r w:rsidR="0048329B" w:rsidRPr="00B5115D">
        <w:rPr>
          <w:b/>
          <w:bCs/>
        </w:rPr>
        <w:t>Utilisateurs/</w:t>
      </w:r>
      <w:proofErr w:type="spellStart"/>
      <w:r w:rsidR="0048329B" w:rsidRPr="00B5115D">
        <w:rPr>
          <w:b/>
          <w:bCs/>
        </w:rPr>
        <w:t>AjouterAmi</w:t>
      </w:r>
      <w:proofErr w:type="spellEnd"/>
    </w:p>
    <w:p w14:paraId="75D338E8" w14:textId="3D335170" w:rsidR="0048329B" w:rsidRDefault="003E5261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des paramètres valides</w:t>
      </w:r>
      <w:r w:rsidR="00677BCE">
        <w:t>,</w:t>
      </w:r>
      <w:r>
        <w:t xml:space="preserve"> (1 et "Chantal", donc l’utilisateur Maxime ajoute Chantal en amie)</w:t>
      </w:r>
      <w:r w:rsidR="00677BCE">
        <w:t xml:space="preserve"> sommes-nous bien redirigés vers l’action « Amis » ?</w:t>
      </w:r>
    </w:p>
    <w:p w14:paraId="74C80A94" w14:textId="1B7F6D50" w:rsidR="00677BCE" w:rsidRDefault="00677BCE" w:rsidP="0048329B">
      <w:pPr>
        <w:pStyle w:val="Paragraphedeliste"/>
        <w:numPr>
          <w:ilvl w:val="1"/>
          <w:numId w:val="19"/>
        </w:numPr>
        <w:spacing w:after="0" w:line="240" w:lineRule="auto"/>
      </w:pPr>
      <w:r>
        <w:t>De plus, dans le même test, appelez une deuxième fois l’action avec les mêmes paramètres</w:t>
      </w:r>
      <w:r w:rsidR="00C9195F">
        <w:t>.</w:t>
      </w:r>
      <w:r>
        <w:t xml:space="preserve"> (1 et "Chantal")</w:t>
      </w:r>
      <w:r w:rsidR="00C9195F">
        <w:t xml:space="preserve"> </w:t>
      </w:r>
      <w:r w:rsidR="003B72F7">
        <w:t xml:space="preserve">Est-ce que la table </w:t>
      </w:r>
      <w:proofErr w:type="spellStart"/>
      <w:r w:rsidR="003B72F7" w:rsidRPr="00841B5B">
        <w:rPr>
          <w:b/>
          <w:bCs/>
        </w:rPr>
        <w:t>Amitie</w:t>
      </w:r>
      <w:proofErr w:type="spellEnd"/>
      <w:r w:rsidR="003B72F7">
        <w:t xml:space="preserve"> contient bel et bien une seule rangée après avoir tenté de créer la même amitié deux fois ?</w:t>
      </w:r>
    </w:p>
    <w:p w14:paraId="02914DE3" w14:textId="77777777" w:rsidR="00307B7E" w:rsidRDefault="00307B7E" w:rsidP="00307B7E">
      <w:pPr>
        <w:spacing w:after="0" w:line="240" w:lineRule="auto"/>
      </w:pPr>
    </w:p>
    <w:p w14:paraId="4BC9E5BD" w14:textId="103C424E" w:rsidR="00307B7E" w:rsidRDefault="006F1DA8" w:rsidP="00307B7E">
      <w:pPr>
        <w:pStyle w:val="Paragraphedeliste"/>
        <w:numPr>
          <w:ilvl w:val="0"/>
          <w:numId w:val="19"/>
        </w:numPr>
        <w:spacing w:after="0" w:line="240" w:lineRule="auto"/>
      </w:pPr>
      <w:r>
        <w:t>Test 3</w:t>
      </w:r>
      <w:r w:rsidR="0019795A">
        <w:t xml:space="preserve"> </w:t>
      </w:r>
      <w:r w:rsidR="0019795A" w:rsidRPr="00975331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  <w:sz w:val="20"/>
          <w:szCs w:val="20"/>
        </w:rPr>
        <mc:AlternateContent>
          <mc:Choice Requires="w16se">
            <w16se:symEx w16se:font="Segoe UI Emoji" w16se:char="2699"/>
          </mc:Choice>
          <mc:Fallback>
            <w:t>⚙</w:t>
          </mc:Fallback>
        </mc:AlternateContent>
      </w:r>
      <w:r>
        <w:t xml:space="preserve"> : Tester l’action </w:t>
      </w:r>
      <w:r w:rsidRPr="009D5ABC">
        <w:rPr>
          <w:b/>
          <w:bCs/>
        </w:rPr>
        <w:t>Utili</w:t>
      </w:r>
      <w:r w:rsidR="00A31D64" w:rsidRPr="009D5ABC">
        <w:rPr>
          <w:b/>
          <w:bCs/>
        </w:rPr>
        <w:t>s</w:t>
      </w:r>
      <w:r w:rsidRPr="009D5ABC">
        <w:rPr>
          <w:b/>
          <w:bCs/>
        </w:rPr>
        <w:t>ateurs/</w:t>
      </w:r>
      <w:proofErr w:type="spellStart"/>
      <w:r w:rsidRPr="009D5ABC">
        <w:rPr>
          <w:b/>
          <w:bCs/>
        </w:rPr>
        <w:t>DesactiverCompte</w:t>
      </w:r>
      <w:proofErr w:type="spellEnd"/>
    </w:p>
    <w:p w14:paraId="0F2D1FCA" w14:textId="423CE303" w:rsidR="006F1DA8" w:rsidRDefault="00EB0EA0" w:rsidP="006F1DA8">
      <w:pPr>
        <w:pStyle w:val="Paragraphedeliste"/>
        <w:numPr>
          <w:ilvl w:val="1"/>
          <w:numId w:val="19"/>
        </w:numPr>
        <w:spacing w:after="0" w:line="240" w:lineRule="auto"/>
      </w:pPr>
      <w:r>
        <w:t>Lorsqu’on appelle cette action avec le paramètre 1 (Donc désactiver le compte de « Maxime »)</w:t>
      </w:r>
      <w:r w:rsidR="002A43C7">
        <w:t xml:space="preserve">, </w:t>
      </w:r>
      <w:r w:rsidR="00762C7A">
        <w:t xml:space="preserve">est-ce que cet utilisateur est encore bel et bien dans la BD, mais avec la valeur </w:t>
      </w:r>
      <w:proofErr w:type="spellStart"/>
      <w:r w:rsidR="00DC0EDE" w:rsidRPr="00F553D5">
        <w:rPr>
          <w:i/>
          <w:iCs/>
        </w:rPr>
        <w:t>true</w:t>
      </w:r>
      <w:proofErr w:type="spellEnd"/>
      <w:r w:rsidR="00762C7A">
        <w:t xml:space="preserve"> pour la colonne </w:t>
      </w:r>
      <w:proofErr w:type="spellStart"/>
      <w:r w:rsidR="00762C7A">
        <w:t>EstSuppr</w:t>
      </w:r>
      <w:proofErr w:type="spellEnd"/>
      <w:r w:rsidR="00762C7A">
        <w:t xml:space="preserve"> ?</w:t>
      </w:r>
    </w:p>
    <w:p w14:paraId="34DDC055" w14:textId="7F299B33" w:rsidR="00E22D8D" w:rsidRDefault="00235ED9" w:rsidP="00E22D8D">
      <w:pPr>
        <w:pStyle w:val="Paragraphedeliste"/>
        <w:numPr>
          <w:ilvl w:val="2"/>
          <w:numId w:val="19"/>
        </w:numPr>
        <w:spacing w:after="0" w:line="240" w:lineRule="auto"/>
      </w:pPr>
      <w:r>
        <w:t>Ne</w:t>
      </w:r>
      <w:r w:rsidR="00C341AC">
        <w:t xml:space="preserve"> faites pas de vérifications en lien avec les tables </w:t>
      </w:r>
      <w:proofErr w:type="spellStart"/>
      <w:r w:rsidR="00C341AC">
        <w:t>Amitie</w:t>
      </w:r>
      <w:proofErr w:type="spellEnd"/>
      <w:r>
        <w:t xml:space="preserve"> </w:t>
      </w:r>
      <w:r w:rsidR="00C341AC">
        <w:t xml:space="preserve">et Avatar, car </w:t>
      </w:r>
      <w:proofErr w:type="spellStart"/>
      <w:r w:rsidR="00C341AC">
        <w:t>Entity</w:t>
      </w:r>
      <w:proofErr w:type="spellEnd"/>
      <w:r w:rsidR="00C341AC">
        <w:t xml:space="preserve"> Framework ne peut pas « tracker » les opérations que votre déclencheur fait en cachette</w:t>
      </w:r>
      <w:r w:rsidR="008351B4">
        <w:t xml:space="preserve"> et cela cause des problèmes</w:t>
      </w:r>
      <w:r w:rsidR="00B44330">
        <w:t xml:space="preserve"> lors du test.</w:t>
      </w:r>
    </w:p>
    <w:p w14:paraId="732AC38F" w14:textId="459AE41F" w:rsidR="003314EB" w:rsidRPr="001D245C" w:rsidRDefault="003314EB" w:rsidP="001D245C">
      <w:pPr>
        <w:spacing w:after="0" w:line="240" w:lineRule="auto"/>
      </w:pPr>
      <w:r>
        <w:rPr>
          <w:b/>
          <w:bCs/>
          <w:color w:val="0070C0"/>
          <w:sz w:val="28"/>
          <w:szCs w:val="28"/>
        </w:rPr>
        <w:br w:type="page"/>
      </w:r>
    </w:p>
    <w:p w14:paraId="63398709" w14:textId="3835632F" w:rsidR="006D372A" w:rsidRPr="00423AFE" w:rsidRDefault="0020053E" w:rsidP="002E76C6">
      <w:pPr>
        <w:spacing w:after="0" w:line="240" w:lineRule="auto"/>
        <w:rPr>
          <w:b/>
          <w:bCs/>
        </w:rPr>
      </w:pPr>
      <w:r w:rsidRPr="00423AFE">
        <w:rPr>
          <w:b/>
          <w:bCs/>
          <w:color w:val="0070C0"/>
          <w:sz w:val="28"/>
          <w:szCs w:val="28"/>
        </w:rPr>
        <w:lastRenderedPageBreak/>
        <w:t>Grille de correction</w:t>
      </w:r>
    </w:p>
    <w:p w14:paraId="33A0F5F4" w14:textId="41086F14" w:rsidR="0020053E" w:rsidRDefault="0020053E" w:rsidP="002E76C6">
      <w:pPr>
        <w:spacing w:after="0" w:line="240" w:lineRule="auto"/>
      </w:pP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55"/>
        <w:gridCol w:w="7515"/>
        <w:gridCol w:w="892"/>
      </w:tblGrid>
      <w:tr w:rsidR="008D6F0D" w14:paraId="10A40F46" w14:textId="77777777" w:rsidTr="00521281">
        <w:tc>
          <w:tcPr>
            <w:tcW w:w="1555" w:type="dxa"/>
            <w:shd w:val="clear" w:color="auto" w:fill="F2F2F2" w:themeFill="background1" w:themeFillShade="F2"/>
          </w:tcPr>
          <w:p w14:paraId="252227E0" w14:textId="12ACFC45" w:rsidR="008D6F0D" w:rsidRDefault="008D6F0D" w:rsidP="00BD5FB0">
            <w:pPr>
              <w:jc w:val="center"/>
            </w:pPr>
            <w:r>
              <w:t>Section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606EFFEC" w14:textId="5F03856A" w:rsidR="008D6F0D" w:rsidRDefault="008D6F0D" w:rsidP="00BD5FB0">
            <w:pPr>
              <w:jc w:val="center"/>
            </w:pPr>
            <w:r>
              <w:t>Critères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D5CEAAF" w14:textId="28C89ABC" w:rsidR="008D6F0D" w:rsidRDefault="008D6F0D" w:rsidP="00C51A97">
            <w:pPr>
              <w:jc w:val="center"/>
            </w:pPr>
            <w:r>
              <w:t>Points</w:t>
            </w:r>
          </w:p>
        </w:tc>
      </w:tr>
      <w:tr w:rsidR="008D6F0D" w14:paraId="6A08C60B" w14:textId="77777777" w:rsidTr="008D6F0D">
        <w:tc>
          <w:tcPr>
            <w:tcW w:w="1555" w:type="dxa"/>
            <w:vAlign w:val="center"/>
          </w:tcPr>
          <w:p w14:paraId="51312A0C" w14:textId="221987CE" w:rsidR="008D6F0D" w:rsidRDefault="008D6F0D" w:rsidP="008D6F0D">
            <w:pPr>
              <w:jc w:val="center"/>
            </w:pPr>
            <w:r>
              <w:t>Migrations</w:t>
            </w:r>
          </w:p>
        </w:tc>
        <w:tc>
          <w:tcPr>
            <w:tcW w:w="7515" w:type="dxa"/>
          </w:tcPr>
          <w:p w14:paraId="7C53558A" w14:textId="08D0E92F" w:rsidR="008D6F0D" w:rsidRDefault="008D6F0D" w:rsidP="002E76C6">
            <w:r>
              <w:t>- Toutes les migrations sont fonctionnelles</w:t>
            </w:r>
            <w:r w:rsidR="009F24A9">
              <w:t xml:space="preserve"> avec la commande </w:t>
            </w:r>
            <w:proofErr w:type="spellStart"/>
            <w:r w:rsidR="009F24A9">
              <w:t>Evolve</w:t>
            </w:r>
            <w:proofErr w:type="spellEnd"/>
            <w:r w:rsidR="009F24A9">
              <w:t>.</w:t>
            </w:r>
          </w:p>
          <w:p w14:paraId="00EA9FCA" w14:textId="424111BB" w:rsidR="004E2A88" w:rsidRDefault="008D6F0D" w:rsidP="002E76C6">
            <w:r>
              <w:t xml:space="preserve">- </w:t>
            </w:r>
            <w:r w:rsidR="00CF0058">
              <w:t>Les migrations sont bien versionnées et</w:t>
            </w:r>
            <w:r w:rsidR="00ED5ECB">
              <w:t xml:space="preserve"> </w:t>
            </w:r>
            <w:r w:rsidR="00FA6D8D">
              <w:t>segmentées</w:t>
            </w:r>
            <w:r w:rsidR="004B4B58">
              <w:t>.</w:t>
            </w:r>
          </w:p>
        </w:tc>
        <w:tc>
          <w:tcPr>
            <w:tcW w:w="892" w:type="dxa"/>
          </w:tcPr>
          <w:p w14:paraId="3B75032E" w14:textId="2CB7E1F6" w:rsidR="008D6F0D" w:rsidRDefault="00BD759F" w:rsidP="00C51A97">
            <w:pPr>
              <w:jc w:val="center"/>
            </w:pPr>
            <w:r>
              <w:t>3</w:t>
            </w:r>
          </w:p>
          <w:p w14:paraId="4400B411" w14:textId="1307DC26" w:rsidR="00682C05" w:rsidRDefault="00682C05" w:rsidP="00C51A97">
            <w:pPr>
              <w:jc w:val="center"/>
            </w:pPr>
            <w:r>
              <w:t>1</w:t>
            </w:r>
          </w:p>
        </w:tc>
      </w:tr>
      <w:tr w:rsidR="008D6F0D" w14:paraId="30C0FC47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7E89D3FB" w14:textId="4E54B471" w:rsidR="008D6F0D" w:rsidRDefault="00CF3345" w:rsidP="000A2320">
            <w:pPr>
              <w:jc w:val="center"/>
            </w:pPr>
            <w:proofErr w:type="spellStart"/>
            <w:r>
              <w:t>Models</w:t>
            </w:r>
            <w:proofErr w:type="spellEnd"/>
            <w:r>
              <w:t xml:space="preserve"> et </w:t>
            </w:r>
            <w:proofErr w:type="spellStart"/>
            <w:r>
              <w:t>DbContext</w:t>
            </w:r>
            <w:proofErr w:type="spellEnd"/>
          </w:p>
        </w:tc>
        <w:tc>
          <w:tcPr>
            <w:tcW w:w="7515" w:type="dxa"/>
            <w:shd w:val="clear" w:color="auto" w:fill="F2F2F2" w:themeFill="background1" w:themeFillShade="F2"/>
          </w:tcPr>
          <w:p w14:paraId="6DA27F71" w14:textId="310B966E" w:rsidR="008D6F0D" w:rsidRDefault="00B746F5" w:rsidP="002E76C6">
            <w:r>
              <w:t xml:space="preserve">- Les </w:t>
            </w:r>
            <w:proofErr w:type="spellStart"/>
            <w:r>
              <w:t>Models</w:t>
            </w:r>
            <w:proofErr w:type="spellEnd"/>
            <w:r>
              <w:t xml:space="preserve"> et le </w:t>
            </w:r>
            <w:proofErr w:type="spellStart"/>
            <w:r>
              <w:t>DbContext</w:t>
            </w:r>
            <w:proofErr w:type="spellEnd"/>
            <w:r>
              <w:t xml:space="preserve"> sont présents et </w:t>
            </w:r>
            <w:r w:rsidR="00DB1793">
              <w:t xml:space="preserve">sont </w:t>
            </w:r>
            <w:r>
              <w:t>compatibles avec la base de données.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DFFFE07" w14:textId="2F954884" w:rsidR="008D6F0D" w:rsidRDefault="00682C05" w:rsidP="00C51A97">
            <w:pPr>
              <w:jc w:val="center"/>
            </w:pPr>
            <w:r>
              <w:t>1</w:t>
            </w:r>
          </w:p>
        </w:tc>
      </w:tr>
      <w:tr w:rsidR="00EA7ECB" w14:paraId="1C04876A" w14:textId="77777777" w:rsidTr="000A2320">
        <w:tc>
          <w:tcPr>
            <w:tcW w:w="1555" w:type="dxa"/>
            <w:vAlign w:val="center"/>
          </w:tcPr>
          <w:p w14:paraId="04ED5C9E" w14:textId="3E5F2F14" w:rsidR="00EA7ECB" w:rsidRDefault="00EA7ECB" w:rsidP="00EA7ECB">
            <w:pPr>
              <w:jc w:val="center"/>
            </w:pPr>
            <w:r>
              <w:t>Avatar</w:t>
            </w:r>
          </w:p>
        </w:tc>
        <w:tc>
          <w:tcPr>
            <w:tcW w:w="7515" w:type="dxa"/>
          </w:tcPr>
          <w:p w14:paraId="69B02053" w14:textId="77777777" w:rsidR="00483F52" w:rsidRDefault="00EA7ECB" w:rsidP="00EA7ECB">
            <w:r>
              <w:t xml:space="preserve">- </w:t>
            </w:r>
            <w:r w:rsidR="008B4B67">
              <w:t xml:space="preserve">Configuration d’un </w:t>
            </w:r>
            <w:proofErr w:type="spellStart"/>
            <w:r w:rsidR="008B4B67">
              <w:t>Filegroup</w:t>
            </w:r>
            <w:proofErr w:type="spellEnd"/>
          </w:p>
          <w:p w14:paraId="30C06107" w14:textId="203984DD" w:rsidR="00EA7ECB" w:rsidRDefault="00483F52" w:rsidP="00EA7ECB">
            <w:r>
              <w:t>- C</w:t>
            </w:r>
            <w:r w:rsidR="008B4B67">
              <w:t>réation d’une table pour les avatars.</w:t>
            </w:r>
          </w:p>
          <w:p w14:paraId="230E3AA6" w14:textId="77777777" w:rsidR="008B4B67" w:rsidRDefault="008B4B67" w:rsidP="00EA7ECB">
            <w:r>
              <w:t xml:space="preserve">- </w:t>
            </w:r>
            <w:r w:rsidR="00FC51EA">
              <w:t>Afficher l’avatar de l’utilisateur dans son profil.</w:t>
            </w:r>
          </w:p>
          <w:p w14:paraId="769B104C" w14:textId="4AAD7F5D" w:rsidR="00FC51EA" w:rsidRDefault="00FC51EA" w:rsidP="00EA7ECB">
            <w:r>
              <w:t>- Permettre à l’utilisateur d’ajouter ou modifier un avatar.</w:t>
            </w:r>
          </w:p>
        </w:tc>
        <w:tc>
          <w:tcPr>
            <w:tcW w:w="892" w:type="dxa"/>
          </w:tcPr>
          <w:p w14:paraId="3D517747" w14:textId="7959B972" w:rsidR="002B02C2" w:rsidRDefault="002B02C2" w:rsidP="00EA7ECB">
            <w:pPr>
              <w:jc w:val="center"/>
            </w:pPr>
            <w:r>
              <w:t>1</w:t>
            </w:r>
          </w:p>
          <w:p w14:paraId="0F608219" w14:textId="2C870C1A" w:rsidR="00EA7ECB" w:rsidRDefault="0017410A" w:rsidP="00EA7ECB">
            <w:pPr>
              <w:jc w:val="center"/>
            </w:pPr>
            <w:r>
              <w:t>4</w:t>
            </w:r>
          </w:p>
          <w:p w14:paraId="0FAE60D3" w14:textId="0C8F6EE4" w:rsidR="00063727" w:rsidRDefault="008F6026" w:rsidP="00EA7ECB">
            <w:pPr>
              <w:jc w:val="center"/>
            </w:pPr>
            <w:r>
              <w:t>2</w:t>
            </w:r>
          </w:p>
          <w:p w14:paraId="35CD3204" w14:textId="44A13217" w:rsidR="00063727" w:rsidRDefault="008F6026" w:rsidP="00EA7ECB">
            <w:pPr>
              <w:jc w:val="center"/>
            </w:pPr>
            <w:r>
              <w:t>3</w:t>
            </w:r>
          </w:p>
        </w:tc>
      </w:tr>
      <w:tr w:rsidR="00EA7ECB" w14:paraId="62EC6AEE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1F1F05D5" w14:textId="649DDE51" w:rsidR="00EA7ECB" w:rsidRDefault="00EA7ECB" w:rsidP="00EA7ECB">
            <w:pPr>
              <w:jc w:val="center"/>
            </w:pPr>
            <w:r>
              <w:t>Amitié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3532C42" w14:textId="77777777" w:rsidR="00EA7ECB" w:rsidRDefault="00EA7ECB" w:rsidP="00EA7ECB">
            <w:r>
              <w:t xml:space="preserve">- </w:t>
            </w:r>
            <w:r w:rsidR="00547BF8">
              <w:t>Création d’une table et de ses contraintes</w:t>
            </w:r>
          </w:p>
          <w:p w14:paraId="78853A4E" w14:textId="77777777" w:rsidR="00547BF8" w:rsidRDefault="00547BF8" w:rsidP="00EA7ECB">
            <w:r>
              <w:t xml:space="preserve">- </w:t>
            </w:r>
            <w:r w:rsidR="00B34BC0">
              <w:t>Création d’un déclencheur</w:t>
            </w:r>
          </w:p>
          <w:p w14:paraId="2BF8DDF0" w14:textId="77777777" w:rsidR="00B34BC0" w:rsidRDefault="00874D3B" w:rsidP="00EA7ECB">
            <w:r>
              <w:t>- Modifier d’une procédure stockée</w:t>
            </w:r>
          </w:p>
          <w:p w14:paraId="599BD0E1" w14:textId="0D3EDF99" w:rsidR="00CF2759" w:rsidRDefault="00CF2759" w:rsidP="00EA7ECB">
            <w:r>
              <w:t xml:space="preserve">- </w:t>
            </w:r>
            <w:r w:rsidR="00486EF8">
              <w:t>Modifier l’action Profil</w:t>
            </w:r>
            <w:r w:rsidR="00EC1BD6">
              <w:t xml:space="preserve"> pour afficher le nombre d’amis</w:t>
            </w:r>
          </w:p>
          <w:p w14:paraId="1CD6BB91" w14:textId="77777777" w:rsidR="00A01091" w:rsidRDefault="00F2416B" w:rsidP="00EA7ECB">
            <w:r>
              <w:t xml:space="preserve">- </w:t>
            </w:r>
            <w:r w:rsidR="006F3720">
              <w:t>Afficher les infos nécessaires des amis</w:t>
            </w:r>
          </w:p>
          <w:p w14:paraId="09E2FE2D" w14:textId="77777777" w:rsidR="00A01091" w:rsidRDefault="00A01091" w:rsidP="00EA7ECB">
            <w:r>
              <w:t xml:space="preserve">- </w:t>
            </w:r>
            <w:r w:rsidR="00E333F0">
              <w:t>Ajouter un ami s’il n’est pas déjà dans notre liste</w:t>
            </w:r>
          </w:p>
          <w:p w14:paraId="692EC9F3" w14:textId="77777777" w:rsidR="00E333F0" w:rsidRDefault="00E333F0" w:rsidP="00EA7ECB">
            <w:r>
              <w:t>- Supprimer un ami</w:t>
            </w:r>
          </w:p>
          <w:p w14:paraId="74CBBDAE" w14:textId="41C0658A" w:rsidR="00834A7D" w:rsidRDefault="00834A7D" w:rsidP="00EA7ECB">
            <w:r>
              <w:t>- Désactivation du compte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04CB3621" w14:textId="77777777" w:rsidR="00EA7ECB" w:rsidRDefault="00EE4663" w:rsidP="00EA7ECB">
            <w:pPr>
              <w:jc w:val="center"/>
            </w:pPr>
            <w:r>
              <w:t>4</w:t>
            </w:r>
          </w:p>
          <w:p w14:paraId="76C5F270" w14:textId="5901C152" w:rsidR="00EE4663" w:rsidRDefault="00EA469F" w:rsidP="00EA7ECB">
            <w:pPr>
              <w:jc w:val="center"/>
            </w:pPr>
            <w:r>
              <w:t>4</w:t>
            </w:r>
          </w:p>
          <w:p w14:paraId="5D42E20F" w14:textId="77777777" w:rsidR="00EA469F" w:rsidRDefault="00EA469F" w:rsidP="00EA7ECB">
            <w:pPr>
              <w:jc w:val="center"/>
            </w:pPr>
            <w:r>
              <w:t>1</w:t>
            </w:r>
          </w:p>
          <w:p w14:paraId="10651484" w14:textId="77777777" w:rsidR="00EA469F" w:rsidRDefault="00EA469F" w:rsidP="00EA7ECB">
            <w:pPr>
              <w:jc w:val="center"/>
            </w:pPr>
            <w:r>
              <w:t>1</w:t>
            </w:r>
          </w:p>
          <w:p w14:paraId="2F774DDC" w14:textId="77777777" w:rsidR="00EA469F" w:rsidRDefault="00EA469F" w:rsidP="00EA7ECB">
            <w:pPr>
              <w:jc w:val="center"/>
            </w:pPr>
            <w:r>
              <w:t>3</w:t>
            </w:r>
          </w:p>
          <w:p w14:paraId="570A3DFA" w14:textId="77777777" w:rsidR="00EA469F" w:rsidRDefault="00EA469F" w:rsidP="00EA7ECB">
            <w:pPr>
              <w:jc w:val="center"/>
            </w:pPr>
            <w:r>
              <w:t>2</w:t>
            </w:r>
          </w:p>
          <w:p w14:paraId="3B022585" w14:textId="77777777" w:rsidR="00EA469F" w:rsidRDefault="00EA469F" w:rsidP="00EA7ECB">
            <w:pPr>
              <w:jc w:val="center"/>
            </w:pPr>
            <w:r>
              <w:t>2</w:t>
            </w:r>
          </w:p>
          <w:p w14:paraId="4738A3B0" w14:textId="5C663B67" w:rsidR="00EA469F" w:rsidRDefault="00EA469F" w:rsidP="00EA7ECB">
            <w:pPr>
              <w:jc w:val="center"/>
            </w:pPr>
            <w:r>
              <w:t>1</w:t>
            </w:r>
          </w:p>
        </w:tc>
      </w:tr>
      <w:tr w:rsidR="00EA7ECB" w14:paraId="43AB77AC" w14:textId="77777777" w:rsidTr="000A2320">
        <w:tc>
          <w:tcPr>
            <w:tcW w:w="1555" w:type="dxa"/>
            <w:vAlign w:val="center"/>
          </w:tcPr>
          <w:p w14:paraId="2B1F5384" w14:textId="1766B147" w:rsidR="00EA7ECB" w:rsidRDefault="00EA7ECB" w:rsidP="00EA7ECB">
            <w:pPr>
              <w:jc w:val="center"/>
            </w:pPr>
            <w:r>
              <w:t>Optimisation</w:t>
            </w:r>
          </w:p>
        </w:tc>
        <w:tc>
          <w:tcPr>
            <w:tcW w:w="7515" w:type="dxa"/>
          </w:tcPr>
          <w:p w14:paraId="5AFFAC51" w14:textId="50D9ABFC" w:rsidR="00EA7ECB" w:rsidRDefault="00D41C40" w:rsidP="00EA7ECB">
            <w:r>
              <w:t xml:space="preserve">- </w:t>
            </w:r>
            <w:r w:rsidR="00F02959">
              <w:t xml:space="preserve">Trois index </w:t>
            </w:r>
            <w:r w:rsidR="00E445CE" w:rsidRPr="00E445CE">
              <w:rPr>
                <w:i/>
                <w:iCs/>
              </w:rPr>
              <w:t xml:space="preserve">non </w:t>
            </w:r>
            <w:proofErr w:type="spellStart"/>
            <w:r w:rsidR="00E445CE" w:rsidRPr="00E445CE">
              <w:rPr>
                <w:i/>
                <w:iCs/>
              </w:rPr>
              <w:t>clustered</w:t>
            </w:r>
            <w:proofErr w:type="spellEnd"/>
            <w:r w:rsidR="00E445CE">
              <w:t xml:space="preserve"> </w:t>
            </w:r>
            <w:r w:rsidR="00F02959">
              <w:t>créés</w:t>
            </w:r>
          </w:p>
          <w:p w14:paraId="781F0293" w14:textId="7BDA16A1" w:rsidR="00E445CE" w:rsidRDefault="00E445CE" w:rsidP="00EA7ECB">
            <w:r>
              <w:t xml:space="preserve">- </w:t>
            </w:r>
            <w:r w:rsidR="00532A1B">
              <w:t xml:space="preserve">Justifications et pertinence des </w:t>
            </w:r>
            <w:r w:rsidR="0012483E">
              <w:t>index</w:t>
            </w:r>
          </w:p>
          <w:p w14:paraId="22CF1E0E" w14:textId="4F8E382C" w:rsidR="008C74A6" w:rsidRDefault="008C74A6" w:rsidP="00EA7ECB">
            <w:r>
              <w:t xml:space="preserve">- Optimisation </w:t>
            </w:r>
            <w:r w:rsidR="004B617C">
              <w:t>de la requête pour filtrer les participations</w:t>
            </w:r>
          </w:p>
        </w:tc>
        <w:tc>
          <w:tcPr>
            <w:tcW w:w="892" w:type="dxa"/>
          </w:tcPr>
          <w:p w14:paraId="15AF0559" w14:textId="413CD16A" w:rsidR="00EA7ECB" w:rsidRDefault="004E3F96" w:rsidP="00EA7ECB">
            <w:pPr>
              <w:jc w:val="center"/>
            </w:pPr>
            <w:r>
              <w:t>3</w:t>
            </w:r>
          </w:p>
          <w:p w14:paraId="77C3673B" w14:textId="47122668" w:rsidR="00C37AA7" w:rsidRDefault="004E3F96" w:rsidP="00EA7ECB">
            <w:pPr>
              <w:jc w:val="center"/>
            </w:pPr>
            <w:r>
              <w:t>3</w:t>
            </w:r>
          </w:p>
          <w:p w14:paraId="7EC0C0A5" w14:textId="3C860150" w:rsidR="001D29C2" w:rsidRDefault="00572E50" w:rsidP="00EA7ECB">
            <w:pPr>
              <w:jc w:val="center"/>
            </w:pPr>
            <w:r>
              <w:t>1</w:t>
            </w:r>
          </w:p>
        </w:tc>
      </w:tr>
      <w:tr w:rsidR="00EA7ECB" w14:paraId="78290369" w14:textId="77777777" w:rsidTr="00521281">
        <w:tc>
          <w:tcPr>
            <w:tcW w:w="1555" w:type="dxa"/>
            <w:shd w:val="clear" w:color="auto" w:fill="F2F2F2" w:themeFill="background1" w:themeFillShade="F2"/>
            <w:vAlign w:val="center"/>
          </w:tcPr>
          <w:p w14:paraId="35411723" w14:textId="0631EA77" w:rsidR="00EA7ECB" w:rsidRDefault="00EA7ECB" w:rsidP="00EA7ECB">
            <w:pPr>
              <w:jc w:val="center"/>
            </w:pPr>
            <w:r>
              <w:t>Tests</w:t>
            </w:r>
          </w:p>
        </w:tc>
        <w:tc>
          <w:tcPr>
            <w:tcW w:w="7515" w:type="dxa"/>
            <w:shd w:val="clear" w:color="auto" w:fill="F2F2F2" w:themeFill="background1" w:themeFillShade="F2"/>
          </w:tcPr>
          <w:p w14:paraId="29DDA9C5" w14:textId="77777777" w:rsidR="00EA7ECB" w:rsidRDefault="00EA7ECB" w:rsidP="00EA7ECB">
            <w:r>
              <w:t xml:space="preserve">- </w:t>
            </w:r>
            <w:r w:rsidR="00EE029C">
              <w:t>Test pour Stats/</w:t>
            </w:r>
            <w:proofErr w:type="spellStart"/>
            <w:r w:rsidR="00EE029C">
              <w:t>ToutesParticipations</w:t>
            </w:r>
            <w:proofErr w:type="spellEnd"/>
          </w:p>
          <w:p w14:paraId="5D53A41C" w14:textId="77777777" w:rsidR="00EE029C" w:rsidRDefault="00EE029C" w:rsidP="00EA7ECB">
            <w:r>
              <w:t xml:space="preserve">- Test pour </w:t>
            </w:r>
            <w:r w:rsidR="00B92439">
              <w:t>Utilisateurs/</w:t>
            </w:r>
            <w:proofErr w:type="spellStart"/>
            <w:r w:rsidR="00B92439">
              <w:t>AjouterAmi</w:t>
            </w:r>
            <w:proofErr w:type="spellEnd"/>
          </w:p>
          <w:p w14:paraId="241AD388" w14:textId="029DF8AD" w:rsidR="00B92439" w:rsidRDefault="00B92439" w:rsidP="00EA7ECB">
            <w:r>
              <w:t>- Test pour Utilisateurs/</w:t>
            </w:r>
            <w:proofErr w:type="spellStart"/>
            <w:r>
              <w:t>DesactiverCompte</w:t>
            </w:r>
            <w:proofErr w:type="spellEnd"/>
          </w:p>
        </w:tc>
        <w:tc>
          <w:tcPr>
            <w:tcW w:w="892" w:type="dxa"/>
            <w:shd w:val="clear" w:color="auto" w:fill="F2F2F2" w:themeFill="background1" w:themeFillShade="F2"/>
          </w:tcPr>
          <w:p w14:paraId="0D5EAA11" w14:textId="1F98AC27" w:rsidR="00EA7ECB" w:rsidRDefault="00CC145A" w:rsidP="00EA7ECB">
            <w:pPr>
              <w:jc w:val="center"/>
            </w:pPr>
            <w:r>
              <w:t>3</w:t>
            </w:r>
          </w:p>
          <w:p w14:paraId="284CE9D6" w14:textId="4C034B80" w:rsidR="00AA3445" w:rsidRDefault="00843CDA" w:rsidP="00EA7ECB">
            <w:pPr>
              <w:jc w:val="center"/>
            </w:pPr>
            <w:r>
              <w:t>4</w:t>
            </w:r>
          </w:p>
          <w:p w14:paraId="3431DE46" w14:textId="11234369" w:rsidR="00AA3445" w:rsidRDefault="00CC145A" w:rsidP="00EA7ECB">
            <w:pPr>
              <w:jc w:val="center"/>
            </w:pPr>
            <w:r>
              <w:t>3</w:t>
            </w:r>
          </w:p>
        </w:tc>
      </w:tr>
      <w:tr w:rsidR="00EA7ECB" w14:paraId="7C024F54" w14:textId="77777777" w:rsidTr="00161B93">
        <w:tc>
          <w:tcPr>
            <w:tcW w:w="1555" w:type="dxa"/>
            <w:shd w:val="clear" w:color="auto" w:fill="auto"/>
            <w:vAlign w:val="center"/>
          </w:tcPr>
          <w:p w14:paraId="14A7FFD3" w14:textId="5567B230" w:rsidR="00EA7ECB" w:rsidRDefault="00EA7ECB" w:rsidP="00EA7ECB">
            <w:pPr>
              <w:jc w:val="center"/>
            </w:pPr>
            <w:r>
              <w:t>Git</w:t>
            </w:r>
          </w:p>
        </w:tc>
        <w:tc>
          <w:tcPr>
            <w:tcW w:w="7515" w:type="dxa"/>
            <w:shd w:val="clear" w:color="auto" w:fill="auto"/>
          </w:tcPr>
          <w:p w14:paraId="1B011BFC" w14:textId="125FFE16" w:rsidR="00EA7ECB" w:rsidRDefault="00EA7ECB" w:rsidP="00EA7ECB">
            <w:r>
              <w:t>- Git n’a pas été utilisé.</w:t>
            </w:r>
            <w:r w:rsidR="007F57B9">
              <w:t xml:space="preserve"> (</w:t>
            </w:r>
            <w:r w:rsidR="007F57B9" w:rsidRPr="004F399C">
              <w:rPr>
                <w:color w:val="FF0000"/>
              </w:rPr>
              <w:t>-</w:t>
            </w:r>
            <w:r w:rsidR="00E470D1">
              <w:rPr>
                <w:color w:val="FF0000"/>
              </w:rPr>
              <w:t>5</w:t>
            </w:r>
            <w:r w:rsidR="007F57B9">
              <w:t>)</w:t>
            </w:r>
          </w:p>
          <w:p w14:paraId="548569C7" w14:textId="1480C7AC" w:rsidR="00EA7ECB" w:rsidRDefault="00EA7ECB" w:rsidP="00EA7ECB">
            <w:r>
              <w:t>- L’enseignant n’a pas été ajouté en tant que collaborateur à temps.</w:t>
            </w:r>
            <w:r w:rsidR="004F399C">
              <w:t xml:space="preserve"> (</w:t>
            </w:r>
            <w:r w:rsidR="004F399C" w:rsidRPr="00977E2A">
              <w:rPr>
                <w:color w:val="FF0000"/>
              </w:rPr>
              <w:t>-</w:t>
            </w:r>
            <w:r w:rsidR="007431F3">
              <w:rPr>
                <w:color w:val="FF0000"/>
              </w:rPr>
              <w:t>1</w:t>
            </w:r>
            <w:r w:rsidR="004F399C">
              <w:t>)</w:t>
            </w:r>
          </w:p>
          <w:p w14:paraId="0C0DF4C2" w14:textId="13FE9135" w:rsidR="00EA7ECB" w:rsidRDefault="00EA7ECB" w:rsidP="00EA7ECB">
            <w:r>
              <w:t xml:space="preserve">- La quantité de </w:t>
            </w:r>
            <w:proofErr w:type="spellStart"/>
            <w:r>
              <w:t>commits</w:t>
            </w:r>
            <w:proofErr w:type="spellEnd"/>
            <w:r>
              <w:t xml:space="preserve"> est trop petite</w:t>
            </w:r>
            <w:r w:rsidR="007C40C9">
              <w:t xml:space="preserve"> ou n’est pas stratégique.</w:t>
            </w:r>
            <w:r w:rsidR="00977E2A">
              <w:t xml:space="preserve"> (</w:t>
            </w:r>
            <w:r w:rsidR="00977E2A" w:rsidRPr="00977E2A">
              <w:rPr>
                <w:color w:val="FF0000"/>
              </w:rPr>
              <w:t>-1</w:t>
            </w:r>
            <w:r w:rsidR="00977E2A">
              <w:t>)</w:t>
            </w:r>
          </w:p>
        </w:tc>
        <w:tc>
          <w:tcPr>
            <w:tcW w:w="892" w:type="dxa"/>
            <w:shd w:val="clear" w:color="auto" w:fill="auto"/>
            <w:vAlign w:val="center"/>
          </w:tcPr>
          <w:p w14:paraId="0E73654F" w14:textId="7A1A74C9" w:rsidR="00EA7ECB" w:rsidRDefault="00EA7ECB" w:rsidP="00EA7ECB">
            <w:pPr>
              <w:jc w:val="center"/>
            </w:pPr>
            <w:r w:rsidRPr="00D402F9">
              <w:rPr>
                <w:rFonts w:ascii="Courier New" w:hAnsi="Courier New" w:cs="Courier New"/>
                <w:color w:val="FF0000"/>
              </w:rPr>
              <w:t>-</w:t>
            </w:r>
            <w:r w:rsidR="00FC4949">
              <w:rPr>
                <w:color w:val="FF0000"/>
              </w:rPr>
              <w:t>5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à</w:t>
            </w:r>
            <w:r w:rsidR="00E071BD">
              <w:rPr>
                <w:color w:val="FF0000"/>
              </w:rPr>
              <w:t xml:space="preserve"> </w:t>
            </w:r>
            <w:r w:rsidR="00E071BD" w:rsidRPr="00E071BD">
              <w:t>0</w:t>
            </w:r>
          </w:p>
        </w:tc>
      </w:tr>
      <w:tr w:rsidR="00EA7ECB" w14:paraId="3F28C693" w14:textId="77777777" w:rsidTr="00337996">
        <w:tc>
          <w:tcPr>
            <w:tcW w:w="9070" w:type="dxa"/>
            <w:gridSpan w:val="2"/>
            <w:shd w:val="clear" w:color="auto" w:fill="F2F2F2" w:themeFill="background1" w:themeFillShade="F2"/>
            <w:vAlign w:val="center"/>
          </w:tcPr>
          <w:p w14:paraId="5874C722" w14:textId="0B483D5F" w:rsidR="00EA7ECB" w:rsidRDefault="00EA7ECB" w:rsidP="00EA7ECB">
            <w:pPr>
              <w:jc w:val="center"/>
            </w:pPr>
            <w:r>
              <w:t>Total</w:t>
            </w:r>
          </w:p>
        </w:tc>
        <w:tc>
          <w:tcPr>
            <w:tcW w:w="892" w:type="dxa"/>
            <w:shd w:val="clear" w:color="auto" w:fill="F2F2F2" w:themeFill="background1" w:themeFillShade="F2"/>
          </w:tcPr>
          <w:p w14:paraId="13084416" w14:textId="05F92796" w:rsidR="00EA7ECB" w:rsidRDefault="00F76A75" w:rsidP="00EA7ECB">
            <w:pPr>
              <w:jc w:val="center"/>
            </w:pPr>
            <w:r>
              <w:t>50</w:t>
            </w:r>
          </w:p>
        </w:tc>
      </w:tr>
    </w:tbl>
    <w:p w14:paraId="4611B9FC" w14:textId="43E904A1" w:rsidR="0003020A" w:rsidRPr="00594C88" w:rsidRDefault="0003020A" w:rsidP="00E6243F">
      <w:pPr>
        <w:spacing w:after="0" w:line="240" w:lineRule="auto"/>
        <w:rPr>
          <w:b/>
          <w:bCs/>
        </w:rPr>
      </w:pPr>
    </w:p>
    <w:sectPr w:rsidR="0003020A" w:rsidRPr="00594C88" w:rsidSect="004336C0">
      <w:headerReference w:type="default" r:id="rId12"/>
      <w:footerReference w:type="default" r:id="rId13"/>
      <w:pgSz w:w="12240" w:h="15840"/>
      <w:pgMar w:top="1134" w:right="1134" w:bottom="1134" w:left="1134" w:header="510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77E4B8" w14:textId="77777777" w:rsidR="00490535" w:rsidRDefault="00490535" w:rsidP="002B0E12">
      <w:pPr>
        <w:spacing w:after="0" w:line="240" w:lineRule="auto"/>
      </w:pPr>
      <w:r>
        <w:separator/>
      </w:r>
    </w:p>
  </w:endnote>
  <w:endnote w:type="continuationSeparator" w:id="0">
    <w:p w14:paraId="5C557BD1" w14:textId="77777777" w:rsidR="00490535" w:rsidRDefault="00490535" w:rsidP="002B0E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51EFEF" w14:textId="40D150B8" w:rsidR="00CC35FA" w:rsidRDefault="00CC35FA">
    <w:pPr>
      <w:pStyle w:val="Pieddepage"/>
    </w:pPr>
    <w:r w:rsidRPr="00CC35FA">
      <w:rPr>
        <w:noProof/>
      </w:rPr>
      <w:drawing>
        <wp:anchor distT="0" distB="0" distL="114300" distR="114300" simplePos="0" relativeHeight="251659264" behindDoc="1" locked="0" layoutInCell="1" allowOverlap="1" wp14:anchorId="391270EB" wp14:editId="59EAE9DA">
          <wp:simplePos x="0" y="0"/>
          <wp:positionH relativeFrom="page">
            <wp:posOffset>0</wp:posOffset>
          </wp:positionH>
          <wp:positionV relativeFrom="paragraph">
            <wp:posOffset>-105263</wp:posOffset>
          </wp:positionV>
          <wp:extent cx="7766538" cy="758585"/>
          <wp:effectExtent l="0" t="0" r="0" b="3810"/>
          <wp:wrapNone/>
          <wp:docPr id="16" name="Imag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766538" cy="75858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215D0B6" w14:textId="77777777" w:rsidR="00490535" w:rsidRDefault="00490535" w:rsidP="002B0E12">
      <w:pPr>
        <w:spacing w:after="0" w:line="240" w:lineRule="auto"/>
      </w:pPr>
      <w:r>
        <w:separator/>
      </w:r>
    </w:p>
  </w:footnote>
  <w:footnote w:type="continuationSeparator" w:id="0">
    <w:p w14:paraId="572108F1" w14:textId="77777777" w:rsidR="00490535" w:rsidRDefault="00490535" w:rsidP="002B0E1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14DB96" w14:textId="79ED2590" w:rsidR="00F36BC8" w:rsidRDefault="00F36BC8">
    <w:pPr>
      <w:pStyle w:val="En-tte"/>
    </w:pPr>
    <w:r w:rsidRPr="00F36BC8">
      <w:rPr>
        <w:noProof/>
      </w:rPr>
      <w:drawing>
        <wp:anchor distT="0" distB="0" distL="114300" distR="114300" simplePos="0" relativeHeight="251658240" behindDoc="1" locked="0" layoutInCell="1" allowOverlap="1" wp14:anchorId="19C6F8C8" wp14:editId="1F2DD07B">
          <wp:simplePos x="0" y="0"/>
          <wp:positionH relativeFrom="page">
            <wp:align>right</wp:align>
          </wp:positionH>
          <wp:positionV relativeFrom="paragraph">
            <wp:posOffset>-468142</wp:posOffset>
          </wp:positionV>
          <wp:extent cx="7822066" cy="855784"/>
          <wp:effectExtent l="0" t="0" r="0" b="1905"/>
          <wp:wrapNone/>
          <wp:docPr id="13" name="Image 1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822066" cy="855784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4C2910"/>
    <w:multiLevelType w:val="hybridMultilevel"/>
    <w:tmpl w:val="B8ECEA5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7416D09"/>
    <w:multiLevelType w:val="hybridMultilevel"/>
    <w:tmpl w:val="A664BCA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BBF500E"/>
    <w:multiLevelType w:val="hybridMultilevel"/>
    <w:tmpl w:val="DABE2D70"/>
    <w:lvl w:ilvl="0" w:tplc="33000C0A">
      <w:start w:val="1"/>
      <w:numFmt w:val="bullet"/>
      <w:lvlText w:val="¨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3" w15:restartNumberingAfterBreak="0">
    <w:nsid w:val="11AB7A53"/>
    <w:multiLevelType w:val="hybridMultilevel"/>
    <w:tmpl w:val="C98C941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4732CC3"/>
    <w:multiLevelType w:val="hybridMultilevel"/>
    <w:tmpl w:val="F626C298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A5C7618"/>
    <w:multiLevelType w:val="hybridMultilevel"/>
    <w:tmpl w:val="9094087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237E4767"/>
    <w:multiLevelType w:val="hybridMultilevel"/>
    <w:tmpl w:val="84227820"/>
    <w:lvl w:ilvl="0" w:tplc="FFFFFFFF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FFFFFFFF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26B6602D"/>
    <w:multiLevelType w:val="hybridMultilevel"/>
    <w:tmpl w:val="E4868F56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82439BD"/>
    <w:multiLevelType w:val="hybridMultilevel"/>
    <w:tmpl w:val="71425F8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A7B5C81"/>
    <w:multiLevelType w:val="hybridMultilevel"/>
    <w:tmpl w:val="E196C62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37E91953"/>
    <w:multiLevelType w:val="hybridMultilevel"/>
    <w:tmpl w:val="60365D6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 w15:restartNumberingAfterBreak="0">
    <w:nsid w:val="3BB13955"/>
    <w:multiLevelType w:val="hybridMultilevel"/>
    <w:tmpl w:val="BEDEC072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E2F568B"/>
    <w:multiLevelType w:val="hybridMultilevel"/>
    <w:tmpl w:val="9D9E1EFE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1244D06"/>
    <w:multiLevelType w:val="hybridMultilevel"/>
    <w:tmpl w:val="64046A7E"/>
    <w:lvl w:ilvl="0" w:tplc="33000C0A">
      <w:start w:val="1"/>
      <w:numFmt w:val="bullet"/>
      <w:lvlText w:val="¨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4FD65E3"/>
    <w:multiLevelType w:val="hybridMultilevel"/>
    <w:tmpl w:val="29CAA2C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5C92206C"/>
    <w:multiLevelType w:val="hybridMultilevel"/>
    <w:tmpl w:val="EC0295AC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 w15:restartNumberingAfterBreak="0">
    <w:nsid w:val="650425D0"/>
    <w:multiLevelType w:val="hybridMultilevel"/>
    <w:tmpl w:val="13C48834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 w15:restartNumberingAfterBreak="0">
    <w:nsid w:val="6AA102B0"/>
    <w:multiLevelType w:val="hybridMultilevel"/>
    <w:tmpl w:val="72604E24"/>
    <w:lvl w:ilvl="0" w:tplc="10090001">
      <w:start w:val="1"/>
      <w:numFmt w:val="bullet"/>
      <w:lvlText w:val=""/>
      <w:lvlJc w:val="left"/>
      <w:pPr>
        <w:ind w:left="766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86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206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926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46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66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86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806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526" w:hanging="360"/>
      </w:pPr>
      <w:rPr>
        <w:rFonts w:ascii="Wingdings" w:hAnsi="Wingdings" w:hint="default"/>
      </w:rPr>
    </w:lvl>
  </w:abstractNum>
  <w:abstractNum w:abstractNumId="18" w15:restartNumberingAfterBreak="0">
    <w:nsid w:val="6B091860"/>
    <w:multiLevelType w:val="hybridMultilevel"/>
    <w:tmpl w:val="C48A8938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718965B9"/>
    <w:multiLevelType w:val="hybridMultilevel"/>
    <w:tmpl w:val="7BC0D58A"/>
    <w:lvl w:ilvl="0" w:tplc="1009000F">
      <w:start w:val="1"/>
      <w:numFmt w:val="decimal"/>
      <w:lvlText w:val="%1."/>
      <w:lvlJc w:val="left"/>
      <w:pPr>
        <w:ind w:left="766" w:hanging="360"/>
      </w:pPr>
    </w:lvl>
    <w:lvl w:ilvl="1" w:tplc="10090019" w:tentative="1">
      <w:start w:val="1"/>
      <w:numFmt w:val="lowerLetter"/>
      <w:lvlText w:val="%2."/>
      <w:lvlJc w:val="left"/>
      <w:pPr>
        <w:ind w:left="1486" w:hanging="360"/>
      </w:pPr>
    </w:lvl>
    <w:lvl w:ilvl="2" w:tplc="1009001B" w:tentative="1">
      <w:start w:val="1"/>
      <w:numFmt w:val="lowerRoman"/>
      <w:lvlText w:val="%3."/>
      <w:lvlJc w:val="right"/>
      <w:pPr>
        <w:ind w:left="2206" w:hanging="180"/>
      </w:pPr>
    </w:lvl>
    <w:lvl w:ilvl="3" w:tplc="1009000F" w:tentative="1">
      <w:start w:val="1"/>
      <w:numFmt w:val="decimal"/>
      <w:lvlText w:val="%4."/>
      <w:lvlJc w:val="left"/>
      <w:pPr>
        <w:ind w:left="2926" w:hanging="360"/>
      </w:pPr>
    </w:lvl>
    <w:lvl w:ilvl="4" w:tplc="10090019" w:tentative="1">
      <w:start w:val="1"/>
      <w:numFmt w:val="lowerLetter"/>
      <w:lvlText w:val="%5."/>
      <w:lvlJc w:val="left"/>
      <w:pPr>
        <w:ind w:left="3646" w:hanging="360"/>
      </w:pPr>
    </w:lvl>
    <w:lvl w:ilvl="5" w:tplc="1009001B" w:tentative="1">
      <w:start w:val="1"/>
      <w:numFmt w:val="lowerRoman"/>
      <w:lvlText w:val="%6."/>
      <w:lvlJc w:val="right"/>
      <w:pPr>
        <w:ind w:left="4366" w:hanging="180"/>
      </w:pPr>
    </w:lvl>
    <w:lvl w:ilvl="6" w:tplc="1009000F" w:tentative="1">
      <w:start w:val="1"/>
      <w:numFmt w:val="decimal"/>
      <w:lvlText w:val="%7."/>
      <w:lvlJc w:val="left"/>
      <w:pPr>
        <w:ind w:left="5086" w:hanging="360"/>
      </w:pPr>
    </w:lvl>
    <w:lvl w:ilvl="7" w:tplc="10090019" w:tentative="1">
      <w:start w:val="1"/>
      <w:numFmt w:val="lowerLetter"/>
      <w:lvlText w:val="%8."/>
      <w:lvlJc w:val="left"/>
      <w:pPr>
        <w:ind w:left="5806" w:hanging="360"/>
      </w:pPr>
    </w:lvl>
    <w:lvl w:ilvl="8" w:tplc="10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20" w15:restartNumberingAfterBreak="0">
    <w:nsid w:val="74006EEF"/>
    <w:multiLevelType w:val="hybridMultilevel"/>
    <w:tmpl w:val="0FDE0FEA"/>
    <w:lvl w:ilvl="0" w:tplc="33000C0A">
      <w:start w:val="1"/>
      <w:numFmt w:val="bullet"/>
      <w:lvlText w:val="¨"/>
      <w:lvlJc w:val="left"/>
      <w:pPr>
        <w:ind w:left="36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316030153">
    <w:abstractNumId w:val="19"/>
  </w:num>
  <w:num w:numId="2" w16cid:durableId="1621104959">
    <w:abstractNumId w:val="11"/>
  </w:num>
  <w:num w:numId="3" w16cid:durableId="1535535442">
    <w:abstractNumId w:val="12"/>
  </w:num>
  <w:num w:numId="4" w16cid:durableId="1942881832">
    <w:abstractNumId w:val="15"/>
  </w:num>
  <w:num w:numId="5" w16cid:durableId="113913416">
    <w:abstractNumId w:val="6"/>
  </w:num>
  <w:num w:numId="6" w16cid:durableId="350568222">
    <w:abstractNumId w:val="5"/>
  </w:num>
  <w:num w:numId="7" w16cid:durableId="143201569">
    <w:abstractNumId w:val="10"/>
  </w:num>
  <w:num w:numId="8" w16cid:durableId="1142775221">
    <w:abstractNumId w:val="14"/>
  </w:num>
  <w:num w:numId="9" w16cid:durableId="1623458127">
    <w:abstractNumId w:val="20"/>
  </w:num>
  <w:num w:numId="10" w16cid:durableId="143937307">
    <w:abstractNumId w:val="0"/>
  </w:num>
  <w:num w:numId="11" w16cid:durableId="1794711534">
    <w:abstractNumId w:val="9"/>
  </w:num>
  <w:num w:numId="12" w16cid:durableId="741176189">
    <w:abstractNumId w:val="16"/>
  </w:num>
  <w:num w:numId="13" w16cid:durableId="1721712966">
    <w:abstractNumId w:val="17"/>
  </w:num>
  <w:num w:numId="14" w16cid:durableId="786192272">
    <w:abstractNumId w:val="18"/>
  </w:num>
  <w:num w:numId="15" w16cid:durableId="1297680907">
    <w:abstractNumId w:val="2"/>
  </w:num>
  <w:num w:numId="16" w16cid:durableId="1213692092">
    <w:abstractNumId w:val="4"/>
  </w:num>
  <w:num w:numId="17" w16cid:durableId="899291668">
    <w:abstractNumId w:val="7"/>
  </w:num>
  <w:num w:numId="18" w16cid:durableId="725683497">
    <w:abstractNumId w:val="3"/>
  </w:num>
  <w:num w:numId="19" w16cid:durableId="831022700">
    <w:abstractNumId w:val="1"/>
  </w:num>
  <w:num w:numId="20" w16cid:durableId="1469936489">
    <w:abstractNumId w:val="13"/>
  </w:num>
  <w:num w:numId="21" w16cid:durableId="84771379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66A02"/>
    <w:rsid w:val="0000018D"/>
    <w:rsid w:val="00004AEF"/>
    <w:rsid w:val="00010045"/>
    <w:rsid w:val="000112EC"/>
    <w:rsid w:val="00013D6B"/>
    <w:rsid w:val="00013F5F"/>
    <w:rsid w:val="00016890"/>
    <w:rsid w:val="00017C1F"/>
    <w:rsid w:val="0002037F"/>
    <w:rsid w:val="000207FA"/>
    <w:rsid w:val="000223B2"/>
    <w:rsid w:val="00022C17"/>
    <w:rsid w:val="00025FA5"/>
    <w:rsid w:val="0003020A"/>
    <w:rsid w:val="00034F0F"/>
    <w:rsid w:val="00034F3E"/>
    <w:rsid w:val="00040E5F"/>
    <w:rsid w:val="000411CF"/>
    <w:rsid w:val="00045592"/>
    <w:rsid w:val="0004617A"/>
    <w:rsid w:val="000462FB"/>
    <w:rsid w:val="00047FD2"/>
    <w:rsid w:val="0005100A"/>
    <w:rsid w:val="00051814"/>
    <w:rsid w:val="000545DC"/>
    <w:rsid w:val="000566FE"/>
    <w:rsid w:val="00056774"/>
    <w:rsid w:val="000569CB"/>
    <w:rsid w:val="0005770D"/>
    <w:rsid w:val="00057A43"/>
    <w:rsid w:val="000616B9"/>
    <w:rsid w:val="00061EC9"/>
    <w:rsid w:val="00062A41"/>
    <w:rsid w:val="00063639"/>
    <w:rsid w:val="00063727"/>
    <w:rsid w:val="00065D16"/>
    <w:rsid w:val="000736B0"/>
    <w:rsid w:val="00074D66"/>
    <w:rsid w:val="0007681F"/>
    <w:rsid w:val="000807F8"/>
    <w:rsid w:val="00082CF0"/>
    <w:rsid w:val="00083201"/>
    <w:rsid w:val="00084572"/>
    <w:rsid w:val="000874C4"/>
    <w:rsid w:val="00090352"/>
    <w:rsid w:val="000915C1"/>
    <w:rsid w:val="00097550"/>
    <w:rsid w:val="000975F5"/>
    <w:rsid w:val="000A2320"/>
    <w:rsid w:val="000A3AA7"/>
    <w:rsid w:val="000A4AF2"/>
    <w:rsid w:val="000B3BB1"/>
    <w:rsid w:val="000C3609"/>
    <w:rsid w:val="000C3763"/>
    <w:rsid w:val="000C444F"/>
    <w:rsid w:val="000C6085"/>
    <w:rsid w:val="000D38C5"/>
    <w:rsid w:val="000D5244"/>
    <w:rsid w:val="000D7DEE"/>
    <w:rsid w:val="000E30DB"/>
    <w:rsid w:val="000E50CC"/>
    <w:rsid w:val="000E5ED0"/>
    <w:rsid w:val="000E682E"/>
    <w:rsid w:val="000F1EB8"/>
    <w:rsid w:val="000F2BAA"/>
    <w:rsid w:val="000F329D"/>
    <w:rsid w:val="000F5FDA"/>
    <w:rsid w:val="00100057"/>
    <w:rsid w:val="00101B8A"/>
    <w:rsid w:val="00103CC9"/>
    <w:rsid w:val="00106127"/>
    <w:rsid w:val="001078D1"/>
    <w:rsid w:val="001102E5"/>
    <w:rsid w:val="00112735"/>
    <w:rsid w:val="00113BBD"/>
    <w:rsid w:val="00114BBE"/>
    <w:rsid w:val="00115998"/>
    <w:rsid w:val="00117C41"/>
    <w:rsid w:val="00121C1D"/>
    <w:rsid w:val="00124371"/>
    <w:rsid w:val="0012483E"/>
    <w:rsid w:val="0012489B"/>
    <w:rsid w:val="001261F7"/>
    <w:rsid w:val="00131C94"/>
    <w:rsid w:val="00135835"/>
    <w:rsid w:val="001374D8"/>
    <w:rsid w:val="00140B5B"/>
    <w:rsid w:val="00144D37"/>
    <w:rsid w:val="00145910"/>
    <w:rsid w:val="001467B2"/>
    <w:rsid w:val="001467F6"/>
    <w:rsid w:val="0014794F"/>
    <w:rsid w:val="00153D49"/>
    <w:rsid w:val="0015533C"/>
    <w:rsid w:val="00156F92"/>
    <w:rsid w:val="0015744A"/>
    <w:rsid w:val="00160BB3"/>
    <w:rsid w:val="00161B93"/>
    <w:rsid w:val="00165AE4"/>
    <w:rsid w:val="00166494"/>
    <w:rsid w:val="001731BD"/>
    <w:rsid w:val="0017410A"/>
    <w:rsid w:val="00174A96"/>
    <w:rsid w:val="00176116"/>
    <w:rsid w:val="00180352"/>
    <w:rsid w:val="001809B8"/>
    <w:rsid w:val="00180E85"/>
    <w:rsid w:val="0018665E"/>
    <w:rsid w:val="001876B7"/>
    <w:rsid w:val="00190309"/>
    <w:rsid w:val="0019062F"/>
    <w:rsid w:val="0019092D"/>
    <w:rsid w:val="001912B4"/>
    <w:rsid w:val="00192445"/>
    <w:rsid w:val="0019651E"/>
    <w:rsid w:val="001965D3"/>
    <w:rsid w:val="0019795A"/>
    <w:rsid w:val="001A1162"/>
    <w:rsid w:val="001A4ADD"/>
    <w:rsid w:val="001B41DC"/>
    <w:rsid w:val="001C1615"/>
    <w:rsid w:val="001C28BA"/>
    <w:rsid w:val="001C32F7"/>
    <w:rsid w:val="001C592E"/>
    <w:rsid w:val="001C6FDF"/>
    <w:rsid w:val="001D0955"/>
    <w:rsid w:val="001D245C"/>
    <w:rsid w:val="001D29C2"/>
    <w:rsid w:val="001D627F"/>
    <w:rsid w:val="001E67F0"/>
    <w:rsid w:val="001F4CD4"/>
    <w:rsid w:val="001F63A5"/>
    <w:rsid w:val="0020053E"/>
    <w:rsid w:val="002028C7"/>
    <w:rsid w:val="00204CD6"/>
    <w:rsid w:val="00206830"/>
    <w:rsid w:val="00207658"/>
    <w:rsid w:val="00210DB6"/>
    <w:rsid w:val="002127CA"/>
    <w:rsid w:val="00220889"/>
    <w:rsid w:val="00222DA7"/>
    <w:rsid w:val="0022420A"/>
    <w:rsid w:val="00225234"/>
    <w:rsid w:val="0022746B"/>
    <w:rsid w:val="00227777"/>
    <w:rsid w:val="00233343"/>
    <w:rsid w:val="00233484"/>
    <w:rsid w:val="00233B5F"/>
    <w:rsid w:val="002357FD"/>
    <w:rsid w:val="00235ED9"/>
    <w:rsid w:val="00237886"/>
    <w:rsid w:val="00241981"/>
    <w:rsid w:val="00244D01"/>
    <w:rsid w:val="0024514A"/>
    <w:rsid w:val="00245F2A"/>
    <w:rsid w:val="00250043"/>
    <w:rsid w:val="00250C08"/>
    <w:rsid w:val="00251F46"/>
    <w:rsid w:val="00252400"/>
    <w:rsid w:val="00252CB0"/>
    <w:rsid w:val="00253BB7"/>
    <w:rsid w:val="00260C3B"/>
    <w:rsid w:val="00261A32"/>
    <w:rsid w:val="00261F93"/>
    <w:rsid w:val="0026460A"/>
    <w:rsid w:val="00266693"/>
    <w:rsid w:val="002708F1"/>
    <w:rsid w:val="00270CC0"/>
    <w:rsid w:val="00271997"/>
    <w:rsid w:val="00271C87"/>
    <w:rsid w:val="00274705"/>
    <w:rsid w:val="00277EBE"/>
    <w:rsid w:val="002827ED"/>
    <w:rsid w:val="00284B99"/>
    <w:rsid w:val="00286076"/>
    <w:rsid w:val="00287D20"/>
    <w:rsid w:val="0029146D"/>
    <w:rsid w:val="00295AD1"/>
    <w:rsid w:val="002A137A"/>
    <w:rsid w:val="002A1A5B"/>
    <w:rsid w:val="002A43C7"/>
    <w:rsid w:val="002A6F41"/>
    <w:rsid w:val="002B02C2"/>
    <w:rsid w:val="002B0E12"/>
    <w:rsid w:val="002B1D97"/>
    <w:rsid w:val="002B2A54"/>
    <w:rsid w:val="002B309C"/>
    <w:rsid w:val="002B37DD"/>
    <w:rsid w:val="002B6D1B"/>
    <w:rsid w:val="002B7358"/>
    <w:rsid w:val="002C0BB3"/>
    <w:rsid w:val="002C2446"/>
    <w:rsid w:val="002C3B6E"/>
    <w:rsid w:val="002C41D2"/>
    <w:rsid w:val="002D0C1F"/>
    <w:rsid w:val="002D30CC"/>
    <w:rsid w:val="002D37C0"/>
    <w:rsid w:val="002D4531"/>
    <w:rsid w:val="002D4802"/>
    <w:rsid w:val="002D7FAE"/>
    <w:rsid w:val="002E2157"/>
    <w:rsid w:val="002E33BF"/>
    <w:rsid w:val="002E56E2"/>
    <w:rsid w:val="002E76C6"/>
    <w:rsid w:val="002F0CDF"/>
    <w:rsid w:val="002F1064"/>
    <w:rsid w:val="002F387C"/>
    <w:rsid w:val="002F7B32"/>
    <w:rsid w:val="002F7DF1"/>
    <w:rsid w:val="00301816"/>
    <w:rsid w:val="003056BC"/>
    <w:rsid w:val="00306095"/>
    <w:rsid w:val="003064DC"/>
    <w:rsid w:val="003070F2"/>
    <w:rsid w:val="00307B7E"/>
    <w:rsid w:val="003103C6"/>
    <w:rsid w:val="00313AC4"/>
    <w:rsid w:val="00321F6A"/>
    <w:rsid w:val="00322FBD"/>
    <w:rsid w:val="00326AC7"/>
    <w:rsid w:val="003274DA"/>
    <w:rsid w:val="00327B70"/>
    <w:rsid w:val="00327C36"/>
    <w:rsid w:val="003314EB"/>
    <w:rsid w:val="00331FC7"/>
    <w:rsid w:val="00333764"/>
    <w:rsid w:val="00333979"/>
    <w:rsid w:val="00333A10"/>
    <w:rsid w:val="003371E1"/>
    <w:rsid w:val="00337272"/>
    <w:rsid w:val="00337996"/>
    <w:rsid w:val="00340687"/>
    <w:rsid w:val="00340849"/>
    <w:rsid w:val="00341646"/>
    <w:rsid w:val="0034383D"/>
    <w:rsid w:val="00344F76"/>
    <w:rsid w:val="00345B0B"/>
    <w:rsid w:val="00347E5C"/>
    <w:rsid w:val="0035051E"/>
    <w:rsid w:val="00350848"/>
    <w:rsid w:val="0035328E"/>
    <w:rsid w:val="0035341C"/>
    <w:rsid w:val="00355353"/>
    <w:rsid w:val="00356A28"/>
    <w:rsid w:val="003609A0"/>
    <w:rsid w:val="00361592"/>
    <w:rsid w:val="00364D43"/>
    <w:rsid w:val="0037276C"/>
    <w:rsid w:val="00377246"/>
    <w:rsid w:val="003806D1"/>
    <w:rsid w:val="00382CB3"/>
    <w:rsid w:val="00384957"/>
    <w:rsid w:val="0039054A"/>
    <w:rsid w:val="003913D5"/>
    <w:rsid w:val="0039207C"/>
    <w:rsid w:val="00392A0C"/>
    <w:rsid w:val="00393502"/>
    <w:rsid w:val="00396EF6"/>
    <w:rsid w:val="003A29BC"/>
    <w:rsid w:val="003A6F35"/>
    <w:rsid w:val="003A6FFD"/>
    <w:rsid w:val="003B72F7"/>
    <w:rsid w:val="003C1AA2"/>
    <w:rsid w:val="003C1C57"/>
    <w:rsid w:val="003C21A4"/>
    <w:rsid w:val="003C5FA1"/>
    <w:rsid w:val="003C6734"/>
    <w:rsid w:val="003D0221"/>
    <w:rsid w:val="003D1B61"/>
    <w:rsid w:val="003D26B2"/>
    <w:rsid w:val="003D3E08"/>
    <w:rsid w:val="003D3E22"/>
    <w:rsid w:val="003D425A"/>
    <w:rsid w:val="003D46E0"/>
    <w:rsid w:val="003D5623"/>
    <w:rsid w:val="003D650C"/>
    <w:rsid w:val="003E1848"/>
    <w:rsid w:val="003E491C"/>
    <w:rsid w:val="003E5100"/>
    <w:rsid w:val="003E5261"/>
    <w:rsid w:val="003E59C3"/>
    <w:rsid w:val="003E6987"/>
    <w:rsid w:val="003E7FD9"/>
    <w:rsid w:val="003F0BA6"/>
    <w:rsid w:val="003F1EBD"/>
    <w:rsid w:val="003F4CE9"/>
    <w:rsid w:val="003F58F9"/>
    <w:rsid w:val="003F5C39"/>
    <w:rsid w:val="003F6BED"/>
    <w:rsid w:val="004009B3"/>
    <w:rsid w:val="0040109C"/>
    <w:rsid w:val="00401D02"/>
    <w:rsid w:val="004025CE"/>
    <w:rsid w:val="00405AF6"/>
    <w:rsid w:val="00405B9D"/>
    <w:rsid w:val="004065DC"/>
    <w:rsid w:val="0041081F"/>
    <w:rsid w:val="00413428"/>
    <w:rsid w:val="00413E2D"/>
    <w:rsid w:val="00415850"/>
    <w:rsid w:val="0041694E"/>
    <w:rsid w:val="00417282"/>
    <w:rsid w:val="00417CA4"/>
    <w:rsid w:val="004225DE"/>
    <w:rsid w:val="00423957"/>
    <w:rsid w:val="00423AFE"/>
    <w:rsid w:val="00423CBC"/>
    <w:rsid w:val="00425314"/>
    <w:rsid w:val="004254E4"/>
    <w:rsid w:val="0042555A"/>
    <w:rsid w:val="00425D6A"/>
    <w:rsid w:val="004313E3"/>
    <w:rsid w:val="004333A5"/>
    <w:rsid w:val="004336C0"/>
    <w:rsid w:val="00434283"/>
    <w:rsid w:val="00434AA0"/>
    <w:rsid w:val="004354D0"/>
    <w:rsid w:val="00441679"/>
    <w:rsid w:val="00441FAF"/>
    <w:rsid w:val="00442D48"/>
    <w:rsid w:val="00447759"/>
    <w:rsid w:val="0045003F"/>
    <w:rsid w:val="00450C42"/>
    <w:rsid w:val="004550BB"/>
    <w:rsid w:val="00455469"/>
    <w:rsid w:val="00455C7C"/>
    <w:rsid w:val="00455E16"/>
    <w:rsid w:val="00457B58"/>
    <w:rsid w:val="00460299"/>
    <w:rsid w:val="0046075C"/>
    <w:rsid w:val="0046095D"/>
    <w:rsid w:val="00464F01"/>
    <w:rsid w:val="0046676E"/>
    <w:rsid w:val="0046725E"/>
    <w:rsid w:val="00470B4E"/>
    <w:rsid w:val="00472191"/>
    <w:rsid w:val="00473517"/>
    <w:rsid w:val="00474A75"/>
    <w:rsid w:val="00474C67"/>
    <w:rsid w:val="00474F7E"/>
    <w:rsid w:val="00475608"/>
    <w:rsid w:val="00480E3C"/>
    <w:rsid w:val="0048322B"/>
    <w:rsid w:val="0048329B"/>
    <w:rsid w:val="00483F52"/>
    <w:rsid w:val="00484752"/>
    <w:rsid w:val="00486EF8"/>
    <w:rsid w:val="00490535"/>
    <w:rsid w:val="00491748"/>
    <w:rsid w:val="004918EC"/>
    <w:rsid w:val="00492B7D"/>
    <w:rsid w:val="00493357"/>
    <w:rsid w:val="00493C1C"/>
    <w:rsid w:val="004950D3"/>
    <w:rsid w:val="004A0998"/>
    <w:rsid w:val="004A1A34"/>
    <w:rsid w:val="004A2434"/>
    <w:rsid w:val="004A2F5B"/>
    <w:rsid w:val="004A2FF0"/>
    <w:rsid w:val="004A3F0B"/>
    <w:rsid w:val="004B3661"/>
    <w:rsid w:val="004B4B58"/>
    <w:rsid w:val="004B617C"/>
    <w:rsid w:val="004B7E11"/>
    <w:rsid w:val="004C45D7"/>
    <w:rsid w:val="004C5F3B"/>
    <w:rsid w:val="004C7469"/>
    <w:rsid w:val="004D4F76"/>
    <w:rsid w:val="004E07F6"/>
    <w:rsid w:val="004E14D4"/>
    <w:rsid w:val="004E1A4D"/>
    <w:rsid w:val="004E2A88"/>
    <w:rsid w:val="004E332B"/>
    <w:rsid w:val="004E3F96"/>
    <w:rsid w:val="004E5E66"/>
    <w:rsid w:val="004E7A75"/>
    <w:rsid w:val="004F0781"/>
    <w:rsid w:val="004F2838"/>
    <w:rsid w:val="004F2E99"/>
    <w:rsid w:val="004F399C"/>
    <w:rsid w:val="004F6A3C"/>
    <w:rsid w:val="005016B2"/>
    <w:rsid w:val="00502C3D"/>
    <w:rsid w:val="00506C39"/>
    <w:rsid w:val="00510BCC"/>
    <w:rsid w:val="005116E3"/>
    <w:rsid w:val="00512C93"/>
    <w:rsid w:val="00512FF2"/>
    <w:rsid w:val="005134B5"/>
    <w:rsid w:val="005140ED"/>
    <w:rsid w:val="00515CDB"/>
    <w:rsid w:val="005200E0"/>
    <w:rsid w:val="0052021F"/>
    <w:rsid w:val="00520A02"/>
    <w:rsid w:val="00521281"/>
    <w:rsid w:val="00521454"/>
    <w:rsid w:val="00522736"/>
    <w:rsid w:val="00522F08"/>
    <w:rsid w:val="00523EEE"/>
    <w:rsid w:val="00524742"/>
    <w:rsid w:val="00526A9B"/>
    <w:rsid w:val="00526C68"/>
    <w:rsid w:val="0052711F"/>
    <w:rsid w:val="00530C58"/>
    <w:rsid w:val="005320AC"/>
    <w:rsid w:val="00532635"/>
    <w:rsid w:val="00532A1B"/>
    <w:rsid w:val="005342D4"/>
    <w:rsid w:val="00535D07"/>
    <w:rsid w:val="0054392F"/>
    <w:rsid w:val="00543A97"/>
    <w:rsid w:val="00544F24"/>
    <w:rsid w:val="00546453"/>
    <w:rsid w:val="0054729A"/>
    <w:rsid w:val="00547BF8"/>
    <w:rsid w:val="00552873"/>
    <w:rsid w:val="00556521"/>
    <w:rsid w:val="00557A3B"/>
    <w:rsid w:val="005611DB"/>
    <w:rsid w:val="00561F5E"/>
    <w:rsid w:val="005636C9"/>
    <w:rsid w:val="00565436"/>
    <w:rsid w:val="005670CC"/>
    <w:rsid w:val="00570876"/>
    <w:rsid w:val="0057267E"/>
    <w:rsid w:val="00572E40"/>
    <w:rsid w:val="00572E50"/>
    <w:rsid w:val="00573FD4"/>
    <w:rsid w:val="00574007"/>
    <w:rsid w:val="00574C20"/>
    <w:rsid w:val="00577D5E"/>
    <w:rsid w:val="00583938"/>
    <w:rsid w:val="00584CAF"/>
    <w:rsid w:val="00585925"/>
    <w:rsid w:val="0058601B"/>
    <w:rsid w:val="00586DAD"/>
    <w:rsid w:val="00587962"/>
    <w:rsid w:val="005914A2"/>
    <w:rsid w:val="0059387B"/>
    <w:rsid w:val="005944E5"/>
    <w:rsid w:val="00594959"/>
    <w:rsid w:val="00594C88"/>
    <w:rsid w:val="00595F30"/>
    <w:rsid w:val="00597402"/>
    <w:rsid w:val="005A0AB1"/>
    <w:rsid w:val="005A177F"/>
    <w:rsid w:val="005A4482"/>
    <w:rsid w:val="005A6C60"/>
    <w:rsid w:val="005A7149"/>
    <w:rsid w:val="005B2DDB"/>
    <w:rsid w:val="005B34A7"/>
    <w:rsid w:val="005B6AE2"/>
    <w:rsid w:val="005B6CF7"/>
    <w:rsid w:val="005B7FDD"/>
    <w:rsid w:val="005C0653"/>
    <w:rsid w:val="005C12F4"/>
    <w:rsid w:val="005C1E96"/>
    <w:rsid w:val="005C3888"/>
    <w:rsid w:val="005C6ADE"/>
    <w:rsid w:val="005D7245"/>
    <w:rsid w:val="005E02E3"/>
    <w:rsid w:val="005E1907"/>
    <w:rsid w:val="005E25E3"/>
    <w:rsid w:val="005E27C2"/>
    <w:rsid w:val="005E3696"/>
    <w:rsid w:val="005E3BE6"/>
    <w:rsid w:val="005E4685"/>
    <w:rsid w:val="005F451B"/>
    <w:rsid w:val="005F59FE"/>
    <w:rsid w:val="005F7EAF"/>
    <w:rsid w:val="00600582"/>
    <w:rsid w:val="006016BE"/>
    <w:rsid w:val="00602A53"/>
    <w:rsid w:val="006037BA"/>
    <w:rsid w:val="00603A02"/>
    <w:rsid w:val="006044B6"/>
    <w:rsid w:val="00604F1F"/>
    <w:rsid w:val="00606F1A"/>
    <w:rsid w:val="006072F0"/>
    <w:rsid w:val="006102B3"/>
    <w:rsid w:val="00610DA7"/>
    <w:rsid w:val="00611F59"/>
    <w:rsid w:val="006133F1"/>
    <w:rsid w:val="00616892"/>
    <w:rsid w:val="00616F11"/>
    <w:rsid w:val="00617903"/>
    <w:rsid w:val="00621102"/>
    <w:rsid w:val="006257D2"/>
    <w:rsid w:val="006269D3"/>
    <w:rsid w:val="00627D76"/>
    <w:rsid w:val="00634AC4"/>
    <w:rsid w:val="00643DD0"/>
    <w:rsid w:val="006475D8"/>
    <w:rsid w:val="0065135D"/>
    <w:rsid w:val="006519CE"/>
    <w:rsid w:val="00652340"/>
    <w:rsid w:val="00652909"/>
    <w:rsid w:val="006536A3"/>
    <w:rsid w:val="00655B28"/>
    <w:rsid w:val="0066085E"/>
    <w:rsid w:val="00666D19"/>
    <w:rsid w:val="00666D94"/>
    <w:rsid w:val="0066781D"/>
    <w:rsid w:val="006712F7"/>
    <w:rsid w:val="006724D7"/>
    <w:rsid w:val="00673880"/>
    <w:rsid w:val="006747D8"/>
    <w:rsid w:val="00674BB2"/>
    <w:rsid w:val="00676960"/>
    <w:rsid w:val="0067791B"/>
    <w:rsid w:val="00677BCE"/>
    <w:rsid w:val="00677BD7"/>
    <w:rsid w:val="00681A59"/>
    <w:rsid w:val="00682C05"/>
    <w:rsid w:val="00684031"/>
    <w:rsid w:val="0068678A"/>
    <w:rsid w:val="00687160"/>
    <w:rsid w:val="0068737A"/>
    <w:rsid w:val="0068783A"/>
    <w:rsid w:val="00687978"/>
    <w:rsid w:val="006905C6"/>
    <w:rsid w:val="006914F9"/>
    <w:rsid w:val="00691BCA"/>
    <w:rsid w:val="00692745"/>
    <w:rsid w:val="00694849"/>
    <w:rsid w:val="006967C0"/>
    <w:rsid w:val="006975A6"/>
    <w:rsid w:val="006A03B0"/>
    <w:rsid w:val="006A4D18"/>
    <w:rsid w:val="006A6E1A"/>
    <w:rsid w:val="006A78E1"/>
    <w:rsid w:val="006B0029"/>
    <w:rsid w:val="006B3220"/>
    <w:rsid w:val="006B532C"/>
    <w:rsid w:val="006B58D4"/>
    <w:rsid w:val="006B678E"/>
    <w:rsid w:val="006B7A6E"/>
    <w:rsid w:val="006B7F5E"/>
    <w:rsid w:val="006C0227"/>
    <w:rsid w:val="006C0A09"/>
    <w:rsid w:val="006C1152"/>
    <w:rsid w:val="006C2CCE"/>
    <w:rsid w:val="006C2F37"/>
    <w:rsid w:val="006C5637"/>
    <w:rsid w:val="006C6E86"/>
    <w:rsid w:val="006D033B"/>
    <w:rsid w:val="006D372A"/>
    <w:rsid w:val="006D47C5"/>
    <w:rsid w:val="006D5668"/>
    <w:rsid w:val="006D651A"/>
    <w:rsid w:val="006E1CC6"/>
    <w:rsid w:val="006E37D2"/>
    <w:rsid w:val="006E5522"/>
    <w:rsid w:val="006E690E"/>
    <w:rsid w:val="006F04E6"/>
    <w:rsid w:val="006F0B32"/>
    <w:rsid w:val="006F1829"/>
    <w:rsid w:val="006F1DA8"/>
    <w:rsid w:val="006F3720"/>
    <w:rsid w:val="00703A46"/>
    <w:rsid w:val="0070740B"/>
    <w:rsid w:val="00710C9B"/>
    <w:rsid w:val="0071112F"/>
    <w:rsid w:val="00711BC7"/>
    <w:rsid w:val="00713530"/>
    <w:rsid w:val="00713882"/>
    <w:rsid w:val="00713DF0"/>
    <w:rsid w:val="0071567B"/>
    <w:rsid w:val="0071740D"/>
    <w:rsid w:val="007206AD"/>
    <w:rsid w:val="00720EE3"/>
    <w:rsid w:val="007238DA"/>
    <w:rsid w:val="00725FEB"/>
    <w:rsid w:val="007317D6"/>
    <w:rsid w:val="00731A73"/>
    <w:rsid w:val="00736B2A"/>
    <w:rsid w:val="007422AD"/>
    <w:rsid w:val="00742DD2"/>
    <w:rsid w:val="007431F3"/>
    <w:rsid w:val="00744712"/>
    <w:rsid w:val="00744850"/>
    <w:rsid w:val="00746FD9"/>
    <w:rsid w:val="0075347F"/>
    <w:rsid w:val="00753E2E"/>
    <w:rsid w:val="00756B87"/>
    <w:rsid w:val="00757A49"/>
    <w:rsid w:val="0076080B"/>
    <w:rsid w:val="00762BE0"/>
    <w:rsid w:val="00762C7A"/>
    <w:rsid w:val="00762D0C"/>
    <w:rsid w:val="007632FD"/>
    <w:rsid w:val="00764464"/>
    <w:rsid w:val="007670D9"/>
    <w:rsid w:val="00770FAF"/>
    <w:rsid w:val="00773A11"/>
    <w:rsid w:val="00775E13"/>
    <w:rsid w:val="0078021B"/>
    <w:rsid w:val="007826DD"/>
    <w:rsid w:val="00782745"/>
    <w:rsid w:val="007833EA"/>
    <w:rsid w:val="007851DD"/>
    <w:rsid w:val="00787243"/>
    <w:rsid w:val="00787F70"/>
    <w:rsid w:val="00797DD0"/>
    <w:rsid w:val="007A01D2"/>
    <w:rsid w:val="007A15E0"/>
    <w:rsid w:val="007A2BB4"/>
    <w:rsid w:val="007A2E50"/>
    <w:rsid w:val="007A2FD0"/>
    <w:rsid w:val="007A3C7C"/>
    <w:rsid w:val="007A4B1F"/>
    <w:rsid w:val="007A53B2"/>
    <w:rsid w:val="007A6627"/>
    <w:rsid w:val="007B0CF4"/>
    <w:rsid w:val="007B31F7"/>
    <w:rsid w:val="007B476A"/>
    <w:rsid w:val="007B7301"/>
    <w:rsid w:val="007C0C6D"/>
    <w:rsid w:val="007C40C9"/>
    <w:rsid w:val="007C48AC"/>
    <w:rsid w:val="007D27A6"/>
    <w:rsid w:val="007D2C62"/>
    <w:rsid w:val="007D41CB"/>
    <w:rsid w:val="007E09EA"/>
    <w:rsid w:val="007E3209"/>
    <w:rsid w:val="007E5283"/>
    <w:rsid w:val="007F18A1"/>
    <w:rsid w:val="007F310B"/>
    <w:rsid w:val="007F470C"/>
    <w:rsid w:val="007F57B9"/>
    <w:rsid w:val="007F5A15"/>
    <w:rsid w:val="007F69D1"/>
    <w:rsid w:val="00800C8A"/>
    <w:rsid w:val="00801FCF"/>
    <w:rsid w:val="00802877"/>
    <w:rsid w:val="00802A2C"/>
    <w:rsid w:val="00806C7A"/>
    <w:rsid w:val="00806FE2"/>
    <w:rsid w:val="00807790"/>
    <w:rsid w:val="008205F3"/>
    <w:rsid w:val="00821079"/>
    <w:rsid w:val="00821FCA"/>
    <w:rsid w:val="00825E6D"/>
    <w:rsid w:val="00825E9E"/>
    <w:rsid w:val="00825F95"/>
    <w:rsid w:val="00827F66"/>
    <w:rsid w:val="00830BF5"/>
    <w:rsid w:val="00832306"/>
    <w:rsid w:val="00834A7D"/>
    <w:rsid w:val="008351B4"/>
    <w:rsid w:val="00841B5B"/>
    <w:rsid w:val="00843CDA"/>
    <w:rsid w:val="00844FF4"/>
    <w:rsid w:val="00847CDD"/>
    <w:rsid w:val="00850636"/>
    <w:rsid w:val="00851B43"/>
    <w:rsid w:val="008520ED"/>
    <w:rsid w:val="008556F3"/>
    <w:rsid w:val="00856D83"/>
    <w:rsid w:val="0086068B"/>
    <w:rsid w:val="00861E26"/>
    <w:rsid w:val="008620CA"/>
    <w:rsid w:val="008624D4"/>
    <w:rsid w:val="00862A5F"/>
    <w:rsid w:val="00864C68"/>
    <w:rsid w:val="00866639"/>
    <w:rsid w:val="008707FF"/>
    <w:rsid w:val="008716A5"/>
    <w:rsid w:val="00874931"/>
    <w:rsid w:val="00874D3B"/>
    <w:rsid w:val="00877101"/>
    <w:rsid w:val="00880792"/>
    <w:rsid w:val="00881415"/>
    <w:rsid w:val="00886459"/>
    <w:rsid w:val="00886E1D"/>
    <w:rsid w:val="00891F1D"/>
    <w:rsid w:val="00892201"/>
    <w:rsid w:val="00895C32"/>
    <w:rsid w:val="008A01CC"/>
    <w:rsid w:val="008A0795"/>
    <w:rsid w:val="008A2042"/>
    <w:rsid w:val="008A399C"/>
    <w:rsid w:val="008A553C"/>
    <w:rsid w:val="008A7129"/>
    <w:rsid w:val="008B17AF"/>
    <w:rsid w:val="008B1BF7"/>
    <w:rsid w:val="008B2326"/>
    <w:rsid w:val="008B30B8"/>
    <w:rsid w:val="008B46BD"/>
    <w:rsid w:val="008B4B67"/>
    <w:rsid w:val="008C74A6"/>
    <w:rsid w:val="008C786C"/>
    <w:rsid w:val="008D11A0"/>
    <w:rsid w:val="008D227F"/>
    <w:rsid w:val="008D33B4"/>
    <w:rsid w:val="008D6967"/>
    <w:rsid w:val="008D6F0D"/>
    <w:rsid w:val="008E2491"/>
    <w:rsid w:val="008E4A7D"/>
    <w:rsid w:val="008E5083"/>
    <w:rsid w:val="008E7470"/>
    <w:rsid w:val="008F0DBC"/>
    <w:rsid w:val="008F1F5D"/>
    <w:rsid w:val="008F3487"/>
    <w:rsid w:val="008F3FD2"/>
    <w:rsid w:val="008F6026"/>
    <w:rsid w:val="008F6431"/>
    <w:rsid w:val="008F66B8"/>
    <w:rsid w:val="008F66F5"/>
    <w:rsid w:val="0090003E"/>
    <w:rsid w:val="00904EC5"/>
    <w:rsid w:val="00907CDD"/>
    <w:rsid w:val="00910E3F"/>
    <w:rsid w:val="0091114D"/>
    <w:rsid w:val="00911A31"/>
    <w:rsid w:val="00913752"/>
    <w:rsid w:val="0091533F"/>
    <w:rsid w:val="0092158C"/>
    <w:rsid w:val="00921DD3"/>
    <w:rsid w:val="00922D44"/>
    <w:rsid w:val="00923B97"/>
    <w:rsid w:val="00924205"/>
    <w:rsid w:val="00924284"/>
    <w:rsid w:val="00927FBA"/>
    <w:rsid w:val="00930291"/>
    <w:rsid w:val="00930789"/>
    <w:rsid w:val="00931135"/>
    <w:rsid w:val="0093156D"/>
    <w:rsid w:val="009342C6"/>
    <w:rsid w:val="00934634"/>
    <w:rsid w:val="00937D01"/>
    <w:rsid w:val="009418A3"/>
    <w:rsid w:val="00942AC2"/>
    <w:rsid w:val="0094365A"/>
    <w:rsid w:val="0094390B"/>
    <w:rsid w:val="00944115"/>
    <w:rsid w:val="0095218C"/>
    <w:rsid w:val="009522CB"/>
    <w:rsid w:val="00952B92"/>
    <w:rsid w:val="0095391C"/>
    <w:rsid w:val="00953A44"/>
    <w:rsid w:val="00953D3A"/>
    <w:rsid w:val="00954231"/>
    <w:rsid w:val="00954BE2"/>
    <w:rsid w:val="00954DF4"/>
    <w:rsid w:val="009577A1"/>
    <w:rsid w:val="00961966"/>
    <w:rsid w:val="00962BD2"/>
    <w:rsid w:val="00962ED5"/>
    <w:rsid w:val="00964448"/>
    <w:rsid w:val="00966A02"/>
    <w:rsid w:val="00966A80"/>
    <w:rsid w:val="0096704A"/>
    <w:rsid w:val="009706F8"/>
    <w:rsid w:val="00972A5B"/>
    <w:rsid w:val="0097354B"/>
    <w:rsid w:val="00973C21"/>
    <w:rsid w:val="00973D7B"/>
    <w:rsid w:val="009746C4"/>
    <w:rsid w:val="00974F94"/>
    <w:rsid w:val="009751F1"/>
    <w:rsid w:val="00975331"/>
    <w:rsid w:val="00975D4D"/>
    <w:rsid w:val="00977E2A"/>
    <w:rsid w:val="00980761"/>
    <w:rsid w:val="0098585D"/>
    <w:rsid w:val="00986045"/>
    <w:rsid w:val="0099245D"/>
    <w:rsid w:val="00994144"/>
    <w:rsid w:val="00995CCD"/>
    <w:rsid w:val="009A1C02"/>
    <w:rsid w:val="009A2A68"/>
    <w:rsid w:val="009B0BAE"/>
    <w:rsid w:val="009B1BAF"/>
    <w:rsid w:val="009B1BEE"/>
    <w:rsid w:val="009B3E81"/>
    <w:rsid w:val="009B51C3"/>
    <w:rsid w:val="009B58A1"/>
    <w:rsid w:val="009C0843"/>
    <w:rsid w:val="009C190D"/>
    <w:rsid w:val="009C1EFB"/>
    <w:rsid w:val="009C395D"/>
    <w:rsid w:val="009C3C1B"/>
    <w:rsid w:val="009C5FC7"/>
    <w:rsid w:val="009C78CA"/>
    <w:rsid w:val="009D1E9E"/>
    <w:rsid w:val="009D25CB"/>
    <w:rsid w:val="009D2B97"/>
    <w:rsid w:val="009D4AF8"/>
    <w:rsid w:val="009D5ABC"/>
    <w:rsid w:val="009D5F7D"/>
    <w:rsid w:val="009D6730"/>
    <w:rsid w:val="009D697F"/>
    <w:rsid w:val="009D7200"/>
    <w:rsid w:val="009E09D4"/>
    <w:rsid w:val="009E2FC0"/>
    <w:rsid w:val="009E36CB"/>
    <w:rsid w:val="009E3D41"/>
    <w:rsid w:val="009E4448"/>
    <w:rsid w:val="009E465F"/>
    <w:rsid w:val="009E494F"/>
    <w:rsid w:val="009F0328"/>
    <w:rsid w:val="009F05E8"/>
    <w:rsid w:val="009F24A9"/>
    <w:rsid w:val="009F2AF1"/>
    <w:rsid w:val="009F6034"/>
    <w:rsid w:val="009F7C85"/>
    <w:rsid w:val="00A01091"/>
    <w:rsid w:val="00A05BC8"/>
    <w:rsid w:val="00A062BF"/>
    <w:rsid w:val="00A06E0C"/>
    <w:rsid w:val="00A11698"/>
    <w:rsid w:val="00A12A9F"/>
    <w:rsid w:val="00A17284"/>
    <w:rsid w:val="00A17635"/>
    <w:rsid w:val="00A1773C"/>
    <w:rsid w:val="00A21946"/>
    <w:rsid w:val="00A244D8"/>
    <w:rsid w:val="00A24F0F"/>
    <w:rsid w:val="00A25A57"/>
    <w:rsid w:val="00A2785A"/>
    <w:rsid w:val="00A31D64"/>
    <w:rsid w:val="00A3394C"/>
    <w:rsid w:val="00A35602"/>
    <w:rsid w:val="00A3675A"/>
    <w:rsid w:val="00A42252"/>
    <w:rsid w:val="00A45AFF"/>
    <w:rsid w:val="00A50CF2"/>
    <w:rsid w:val="00A52D31"/>
    <w:rsid w:val="00A534DD"/>
    <w:rsid w:val="00A54487"/>
    <w:rsid w:val="00A54B8E"/>
    <w:rsid w:val="00A555D9"/>
    <w:rsid w:val="00A56650"/>
    <w:rsid w:val="00A6029B"/>
    <w:rsid w:val="00A60C79"/>
    <w:rsid w:val="00A63798"/>
    <w:rsid w:val="00A67341"/>
    <w:rsid w:val="00A70906"/>
    <w:rsid w:val="00A70C3C"/>
    <w:rsid w:val="00A71475"/>
    <w:rsid w:val="00A71D98"/>
    <w:rsid w:val="00A73477"/>
    <w:rsid w:val="00A76666"/>
    <w:rsid w:val="00A83B90"/>
    <w:rsid w:val="00A83D6C"/>
    <w:rsid w:val="00A843D4"/>
    <w:rsid w:val="00A84BBA"/>
    <w:rsid w:val="00A8572B"/>
    <w:rsid w:val="00A91406"/>
    <w:rsid w:val="00A92BB1"/>
    <w:rsid w:val="00A92DA4"/>
    <w:rsid w:val="00A93B77"/>
    <w:rsid w:val="00A948C7"/>
    <w:rsid w:val="00A95688"/>
    <w:rsid w:val="00A960CF"/>
    <w:rsid w:val="00A96EFD"/>
    <w:rsid w:val="00A97EEB"/>
    <w:rsid w:val="00AA0191"/>
    <w:rsid w:val="00AA3128"/>
    <w:rsid w:val="00AA3445"/>
    <w:rsid w:val="00AA4FD0"/>
    <w:rsid w:val="00AA64A8"/>
    <w:rsid w:val="00AA76AC"/>
    <w:rsid w:val="00AB08F4"/>
    <w:rsid w:val="00AB0FCC"/>
    <w:rsid w:val="00AB179F"/>
    <w:rsid w:val="00AB20C3"/>
    <w:rsid w:val="00AB297D"/>
    <w:rsid w:val="00AC02EB"/>
    <w:rsid w:val="00AC13CC"/>
    <w:rsid w:val="00AC2E61"/>
    <w:rsid w:val="00AC4CDC"/>
    <w:rsid w:val="00AC61CB"/>
    <w:rsid w:val="00AD25C8"/>
    <w:rsid w:val="00AE1CCC"/>
    <w:rsid w:val="00AE2B0B"/>
    <w:rsid w:val="00AE5ED7"/>
    <w:rsid w:val="00AE7BD1"/>
    <w:rsid w:val="00AF13D5"/>
    <w:rsid w:val="00AF450A"/>
    <w:rsid w:val="00AF547A"/>
    <w:rsid w:val="00AF658D"/>
    <w:rsid w:val="00B02EA2"/>
    <w:rsid w:val="00B03771"/>
    <w:rsid w:val="00B04D1A"/>
    <w:rsid w:val="00B06B33"/>
    <w:rsid w:val="00B07331"/>
    <w:rsid w:val="00B125BC"/>
    <w:rsid w:val="00B12BDF"/>
    <w:rsid w:val="00B136D1"/>
    <w:rsid w:val="00B14DD5"/>
    <w:rsid w:val="00B234B0"/>
    <w:rsid w:val="00B2537E"/>
    <w:rsid w:val="00B25613"/>
    <w:rsid w:val="00B30361"/>
    <w:rsid w:val="00B30A34"/>
    <w:rsid w:val="00B32210"/>
    <w:rsid w:val="00B32520"/>
    <w:rsid w:val="00B32E47"/>
    <w:rsid w:val="00B3404C"/>
    <w:rsid w:val="00B34BC0"/>
    <w:rsid w:val="00B35F99"/>
    <w:rsid w:val="00B3625C"/>
    <w:rsid w:val="00B3783F"/>
    <w:rsid w:val="00B406DC"/>
    <w:rsid w:val="00B41047"/>
    <w:rsid w:val="00B43421"/>
    <w:rsid w:val="00B44330"/>
    <w:rsid w:val="00B4445A"/>
    <w:rsid w:val="00B44CA5"/>
    <w:rsid w:val="00B472F4"/>
    <w:rsid w:val="00B50CB9"/>
    <w:rsid w:val="00B5115D"/>
    <w:rsid w:val="00B544A5"/>
    <w:rsid w:val="00B5539A"/>
    <w:rsid w:val="00B56F1C"/>
    <w:rsid w:val="00B62E42"/>
    <w:rsid w:val="00B664B8"/>
    <w:rsid w:val="00B67447"/>
    <w:rsid w:val="00B705E6"/>
    <w:rsid w:val="00B71B0F"/>
    <w:rsid w:val="00B7254F"/>
    <w:rsid w:val="00B746F5"/>
    <w:rsid w:val="00B7503D"/>
    <w:rsid w:val="00B77234"/>
    <w:rsid w:val="00B777EC"/>
    <w:rsid w:val="00B82613"/>
    <w:rsid w:val="00B82AF5"/>
    <w:rsid w:val="00B84D7C"/>
    <w:rsid w:val="00B855CF"/>
    <w:rsid w:val="00B85BBF"/>
    <w:rsid w:val="00B85CBD"/>
    <w:rsid w:val="00B90AFF"/>
    <w:rsid w:val="00B92439"/>
    <w:rsid w:val="00B9466B"/>
    <w:rsid w:val="00B9472B"/>
    <w:rsid w:val="00B96F14"/>
    <w:rsid w:val="00BA0942"/>
    <w:rsid w:val="00BA1247"/>
    <w:rsid w:val="00BA3110"/>
    <w:rsid w:val="00BA3FC1"/>
    <w:rsid w:val="00BA426B"/>
    <w:rsid w:val="00BA5B8B"/>
    <w:rsid w:val="00BA7343"/>
    <w:rsid w:val="00BA73B1"/>
    <w:rsid w:val="00BB1F30"/>
    <w:rsid w:val="00BB2695"/>
    <w:rsid w:val="00BB2C91"/>
    <w:rsid w:val="00BB2FA0"/>
    <w:rsid w:val="00BB6E09"/>
    <w:rsid w:val="00BB70BC"/>
    <w:rsid w:val="00BC03B2"/>
    <w:rsid w:val="00BC1A75"/>
    <w:rsid w:val="00BC429D"/>
    <w:rsid w:val="00BC67DF"/>
    <w:rsid w:val="00BC68F6"/>
    <w:rsid w:val="00BD0B4B"/>
    <w:rsid w:val="00BD163B"/>
    <w:rsid w:val="00BD20ED"/>
    <w:rsid w:val="00BD5346"/>
    <w:rsid w:val="00BD5FB0"/>
    <w:rsid w:val="00BD6AB8"/>
    <w:rsid w:val="00BD759F"/>
    <w:rsid w:val="00BD77C8"/>
    <w:rsid w:val="00BD7DC4"/>
    <w:rsid w:val="00BD7F12"/>
    <w:rsid w:val="00BE0302"/>
    <w:rsid w:val="00BE3A90"/>
    <w:rsid w:val="00BE3FB6"/>
    <w:rsid w:val="00BE549B"/>
    <w:rsid w:val="00BF05C1"/>
    <w:rsid w:val="00BF4060"/>
    <w:rsid w:val="00BF4836"/>
    <w:rsid w:val="00C00022"/>
    <w:rsid w:val="00C0110B"/>
    <w:rsid w:val="00C157FC"/>
    <w:rsid w:val="00C1732F"/>
    <w:rsid w:val="00C23639"/>
    <w:rsid w:val="00C2456F"/>
    <w:rsid w:val="00C24D91"/>
    <w:rsid w:val="00C2700E"/>
    <w:rsid w:val="00C32340"/>
    <w:rsid w:val="00C3293A"/>
    <w:rsid w:val="00C32CE6"/>
    <w:rsid w:val="00C33D6E"/>
    <w:rsid w:val="00C341AC"/>
    <w:rsid w:val="00C36739"/>
    <w:rsid w:val="00C36F7D"/>
    <w:rsid w:val="00C3760D"/>
    <w:rsid w:val="00C37AA7"/>
    <w:rsid w:val="00C37B27"/>
    <w:rsid w:val="00C41CCD"/>
    <w:rsid w:val="00C45A76"/>
    <w:rsid w:val="00C4754B"/>
    <w:rsid w:val="00C50964"/>
    <w:rsid w:val="00C50F95"/>
    <w:rsid w:val="00C51A97"/>
    <w:rsid w:val="00C526D7"/>
    <w:rsid w:val="00C54223"/>
    <w:rsid w:val="00C61147"/>
    <w:rsid w:val="00C611CB"/>
    <w:rsid w:val="00C6185B"/>
    <w:rsid w:val="00C6475A"/>
    <w:rsid w:val="00C653E6"/>
    <w:rsid w:val="00C660F5"/>
    <w:rsid w:val="00C71513"/>
    <w:rsid w:val="00C71815"/>
    <w:rsid w:val="00C72D93"/>
    <w:rsid w:val="00C74396"/>
    <w:rsid w:val="00C75524"/>
    <w:rsid w:val="00C75EB4"/>
    <w:rsid w:val="00C82FAF"/>
    <w:rsid w:val="00C833E3"/>
    <w:rsid w:val="00C85615"/>
    <w:rsid w:val="00C873ED"/>
    <w:rsid w:val="00C87467"/>
    <w:rsid w:val="00C900BF"/>
    <w:rsid w:val="00C9195F"/>
    <w:rsid w:val="00C92745"/>
    <w:rsid w:val="00C929ED"/>
    <w:rsid w:val="00C92A79"/>
    <w:rsid w:val="00C93406"/>
    <w:rsid w:val="00C951CC"/>
    <w:rsid w:val="00C962DE"/>
    <w:rsid w:val="00C96552"/>
    <w:rsid w:val="00C96B53"/>
    <w:rsid w:val="00C976DC"/>
    <w:rsid w:val="00C978E4"/>
    <w:rsid w:val="00C97DD1"/>
    <w:rsid w:val="00CA1068"/>
    <w:rsid w:val="00CA491A"/>
    <w:rsid w:val="00CB113A"/>
    <w:rsid w:val="00CB2809"/>
    <w:rsid w:val="00CB4821"/>
    <w:rsid w:val="00CB781E"/>
    <w:rsid w:val="00CC0FB6"/>
    <w:rsid w:val="00CC145A"/>
    <w:rsid w:val="00CC168F"/>
    <w:rsid w:val="00CC1C15"/>
    <w:rsid w:val="00CC35FA"/>
    <w:rsid w:val="00CC4E81"/>
    <w:rsid w:val="00CC6C16"/>
    <w:rsid w:val="00CD2CE0"/>
    <w:rsid w:val="00CD3F04"/>
    <w:rsid w:val="00CD5E11"/>
    <w:rsid w:val="00CE6113"/>
    <w:rsid w:val="00CF0058"/>
    <w:rsid w:val="00CF1238"/>
    <w:rsid w:val="00CF2170"/>
    <w:rsid w:val="00CF2759"/>
    <w:rsid w:val="00CF3345"/>
    <w:rsid w:val="00CF6499"/>
    <w:rsid w:val="00D0075D"/>
    <w:rsid w:val="00D03205"/>
    <w:rsid w:val="00D03BF6"/>
    <w:rsid w:val="00D04A1D"/>
    <w:rsid w:val="00D07E07"/>
    <w:rsid w:val="00D103B5"/>
    <w:rsid w:val="00D12CBA"/>
    <w:rsid w:val="00D12D2C"/>
    <w:rsid w:val="00D13430"/>
    <w:rsid w:val="00D14677"/>
    <w:rsid w:val="00D157EA"/>
    <w:rsid w:val="00D17B27"/>
    <w:rsid w:val="00D20F24"/>
    <w:rsid w:val="00D24CE0"/>
    <w:rsid w:val="00D24EE6"/>
    <w:rsid w:val="00D27466"/>
    <w:rsid w:val="00D3089A"/>
    <w:rsid w:val="00D31D72"/>
    <w:rsid w:val="00D34AF1"/>
    <w:rsid w:val="00D402F9"/>
    <w:rsid w:val="00D4060C"/>
    <w:rsid w:val="00D406CA"/>
    <w:rsid w:val="00D416B0"/>
    <w:rsid w:val="00D41C40"/>
    <w:rsid w:val="00D42BDA"/>
    <w:rsid w:val="00D42E3E"/>
    <w:rsid w:val="00D438F2"/>
    <w:rsid w:val="00D44D33"/>
    <w:rsid w:val="00D45D60"/>
    <w:rsid w:val="00D464B1"/>
    <w:rsid w:val="00D4686C"/>
    <w:rsid w:val="00D516D5"/>
    <w:rsid w:val="00D51B1E"/>
    <w:rsid w:val="00D54EE8"/>
    <w:rsid w:val="00D55EF0"/>
    <w:rsid w:val="00D5650A"/>
    <w:rsid w:val="00D57C4B"/>
    <w:rsid w:val="00D615A7"/>
    <w:rsid w:val="00D62BB3"/>
    <w:rsid w:val="00D70506"/>
    <w:rsid w:val="00D70F17"/>
    <w:rsid w:val="00D723F5"/>
    <w:rsid w:val="00D735FB"/>
    <w:rsid w:val="00D77878"/>
    <w:rsid w:val="00D80B6B"/>
    <w:rsid w:val="00D80C08"/>
    <w:rsid w:val="00D83032"/>
    <w:rsid w:val="00D85A46"/>
    <w:rsid w:val="00D866FB"/>
    <w:rsid w:val="00D87917"/>
    <w:rsid w:val="00D91377"/>
    <w:rsid w:val="00D93AA5"/>
    <w:rsid w:val="00D94BC8"/>
    <w:rsid w:val="00D97836"/>
    <w:rsid w:val="00DA0386"/>
    <w:rsid w:val="00DA1D01"/>
    <w:rsid w:val="00DA29A7"/>
    <w:rsid w:val="00DA3B39"/>
    <w:rsid w:val="00DA52D8"/>
    <w:rsid w:val="00DA64BB"/>
    <w:rsid w:val="00DB01DB"/>
    <w:rsid w:val="00DB1395"/>
    <w:rsid w:val="00DB1793"/>
    <w:rsid w:val="00DB5D9F"/>
    <w:rsid w:val="00DB5F0A"/>
    <w:rsid w:val="00DB63F0"/>
    <w:rsid w:val="00DB7F7B"/>
    <w:rsid w:val="00DC0EDE"/>
    <w:rsid w:val="00DC205C"/>
    <w:rsid w:val="00DC2872"/>
    <w:rsid w:val="00DC3DBE"/>
    <w:rsid w:val="00DC43BB"/>
    <w:rsid w:val="00DD30D0"/>
    <w:rsid w:val="00DD3DC8"/>
    <w:rsid w:val="00DD46D9"/>
    <w:rsid w:val="00DE0EE4"/>
    <w:rsid w:val="00DE44CD"/>
    <w:rsid w:val="00DE4600"/>
    <w:rsid w:val="00DE5BDA"/>
    <w:rsid w:val="00DE5C53"/>
    <w:rsid w:val="00DE6536"/>
    <w:rsid w:val="00DE740D"/>
    <w:rsid w:val="00DF0747"/>
    <w:rsid w:val="00DF0F72"/>
    <w:rsid w:val="00DF1ADC"/>
    <w:rsid w:val="00DF1C6D"/>
    <w:rsid w:val="00E01B42"/>
    <w:rsid w:val="00E01C57"/>
    <w:rsid w:val="00E036D0"/>
    <w:rsid w:val="00E03B9E"/>
    <w:rsid w:val="00E05AE3"/>
    <w:rsid w:val="00E071BD"/>
    <w:rsid w:val="00E101E2"/>
    <w:rsid w:val="00E1044E"/>
    <w:rsid w:val="00E114E7"/>
    <w:rsid w:val="00E117C1"/>
    <w:rsid w:val="00E14644"/>
    <w:rsid w:val="00E14D6B"/>
    <w:rsid w:val="00E1608E"/>
    <w:rsid w:val="00E16AD9"/>
    <w:rsid w:val="00E22114"/>
    <w:rsid w:val="00E22761"/>
    <w:rsid w:val="00E22D8D"/>
    <w:rsid w:val="00E237BF"/>
    <w:rsid w:val="00E2446C"/>
    <w:rsid w:val="00E24AB5"/>
    <w:rsid w:val="00E253C4"/>
    <w:rsid w:val="00E26BCC"/>
    <w:rsid w:val="00E31467"/>
    <w:rsid w:val="00E31F5A"/>
    <w:rsid w:val="00E333F0"/>
    <w:rsid w:val="00E338D8"/>
    <w:rsid w:val="00E378CA"/>
    <w:rsid w:val="00E37ADC"/>
    <w:rsid w:val="00E37F1F"/>
    <w:rsid w:val="00E41B83"/>
    <w:rsid w:val="00E437B9"/>
    <w:rsid w:val="00E445CE"/>
    <w:rsid w:val="00E4591A"/>
    <w:rsid w:val="00E460FF"/>
    <w:rsid w:val="00E470D1"/>
    <w:rsid w:val="00E51ABD"/>
    <w:rsid w:val="00E521B1"/>
    <w:rsid w:val="00E52925"/>
    <w:rsid w:val="00E54F4D"/>
    <w:rsid w:val="00E55427"/>
    <w:rsid w:val="00E56375"/>
    <w:rsid w:val="00E60EF6"/>
    <w:rsid w:val="00E611CB"/>
    <w:rsid w:val="00E61D84"/>
    <w:rsid w:val="00E61E71"/>
    <w:rsid w:val="00E6243F"/>
    <w:rsid w:val="00E6435A"/>
    <w:rsid w:val="00E64DB5"/>
    <w:rsid w:val="00E65B66"/>
    <w:rsid w:val="00E66642"/>
    <w:rsid w:val="00E70167"/>
    <w:rsid w:val="00E701A0"/>
    <w:rsid w:val="00E73ED1"/>
    <w:rsid w:val="00E75F05"/>
    <w:rsid w:val="00E763F2"/>
    <w:rsid w:val="00E77CEB"/>
    <w:rsid w:val="00E8209B"/>
    <w:rsid w:val="00E8211A"/>
    <w:rsid w:val="00E85E46"/>
    <w:rsid w:val="00E90D5A"/>
    <w:rsid w:val="00E9253E"/>
    <w:rsid w:val="00E975D0"/>
    <w:rsid w:val="00E97975"/>
    <w:rsid w:val="00EA228F"/>
    <w:rsid w:val="00EA469F"/>
    <w:rsid w:val="00EA4B35"/>
    <w:rsid w:val="00EA4C2D"/>
    <w:rsid w:val="00EA799B"/>
    <w:rsid w:val="00EA7CD2"/>
    <w:rsid w:val="00EA7ECB"/>
    <w:rsid w:val="00EB0317"/>
    <w:rsid w:val="00EB0EA0"/>
    <w:rsid w:val="00EB0F71"/>
    <w:rsid w:val="00EB2F6C"/>
    <w:rsid w:val="00EB371A"/>
    <w:rsid w:val="00EB373F"/>
    <w:rsid w:val="00EB4B2E"/>
    <w:rsid w:val="00EB4B88"/>
    <w:rsid w:val="00EB67DE"/>
    <w:rsid w:val="00EC1BD6"/>
    <w:rsid w:val="00EC26AF"/>
    <w:rsid w:val="00EC2AAD"/>
    <w:rsid w:val="00EC35A2"/>
    <w:rsid w:val="00EC4DFA"/>
    <w:rsid w:val="00EC6E97"/>
    <w:rsid w:val="00EC7696"/>
    <w:rsid w:val="00ED5ECB"/>
    <w:rsid w:val="00EE029C"/>
    <w:rsid w:val="00EE188C"/>
    <w:rsid w:val="00EE208A"/>
    <w:rsid w:val="00EE2117"/>
    <w:rsid w:val="00EE2126"/>
    <w:rsid w:val="00EE411A"/>
    <w:rsid w:val="00EE4663"/>
    <w:rsid w:val="00EE6409"/>
    <w:rsid w:val="00EF13B5"/>
    <w:rsid w:val="00EF17BC"/>
    <w:rsid w:val="00EF2397"/>
    <w:rsid w:val="00EF2E48"/>
    <w:rsid w:val="00EF5743"/>
    <w:rsid w:val="00EF6509"/>
    <w:rsid w:val="00EF77FA"/>
    <w:rsid w:val="00EF7A9B"/>
    <w:rsid w:val="00F0037E"/>
    <w:rsid w:val="00F005D2"/>
    <w:rsid w:val="00F0088D"/>
    <w:rsid w:val="00F021B3"/>
    <w:rsid w:val="00F02959"/>
    <w:rsid w:val="00F030DE"/>
    <w:rsid w:val="00F03FA9"/>
    <w:rsid w:val="00F04688"/>
    <w:rsid w:val="00F0569B"/>
    <w:rsid w:val="00F076A2"/>
    <w:rsid w:val="00F07C50"/>
    <w:rsid w:val="00F07EEF"/>
    <w:rsid w:val="00F10456"/>
    <w:rsid w:val="00F10EEB"/>
    <w:rsid w:val="00F124DC"/>
    <w:rsid w:val="00F13868"/>
    <w:rsid w:val="00F1535C"/>
    <w:rsid w:val="00F16DFD"/>
    <w:rsid w:val="00F16FC5"/>
    <w:rsid w:val="00F20953"/>
    <w:rsid w:val="00F20E51"/>
    <w:rsid w:val="00F23326"/>
    <w:rsid w:val="00F237E4"/>
    <w:rsid w:val="00F2416B"/>
    <w:rsid w:val="00F255CB"/>
    <w:rsid w:val="00F33A95"/>
    <w:rsid w:val="00F33E4B"/>
    <w:rsid w:val="00F33ECE"/>
    <w:rsid w:val="00F340F5"/>
    <w:rsid w:val="00F3605B"/>
    <w:rsid w:val="00F360BF"/>
    <w:rsid w:val="00F36836"/>
    <w:rsid w:val="00F36BC8"/>
    <w:rsid w:val="00F3751E"/>
    <w:rsid w:val="00F378BA"/>
    <w:rsid w:val="00F40D79"/>
    <w:rsid w:val="00F5366E"/>
    <w:rsid w:val="00F553D5"/>
    <w:rsid w:val="00F60955"/>
    <w:rsid w:val="00F61A7B"/>
    <w:rsid w:val="00F61EB2"/>
    <w:rsid w:val="00F63975"/>
    <w:rsid w:val="00F67922"/>
    <w:rsid w:val="00F679A1"/>
    <w:rsid w:val="00F71665"/>
    <w:rsid w:val="00F725A5"/>
    <w:rsid w:val="00F75879"/>
    <w:rsid w:val="00F758EB"/>
    <w:rsid w:val="00F76A75"/>
    <w:rsid w:val="00F76AEC"/>
    <w:rsid w:val="00F801F9"/>
    <w:rsid w:val="00F80E0A"/>
    <w:rsid w:val="00F877AA"/>
    <w:rsid w:val="00F9338E"/>
    <w:rsid w:val="00F93D6F"/>
    <w:rsid w:val="00F940EF"/>
    <w:rsid w:val="00F94798"/>
    <w:rsid w:val="00F96DEB"/>
    <w:rsid w:val="00FA0378"/>
    <w:rsid w:val="00FA3E19"/>
    <w:rsid w:val="00FA4636"/>
    <w:rsid w:val="00FA5934"/>
    <w:rsid w:val="00FA6487"/>
    <w:rsid w:val="00FA6AB1"/>
    <w:rsid w:val="00FA6D8D"/>
    <w:rsid w:val="00FA714C"/>
    <w:rsid w:val="00FA79C9"/>
    <w:rsid w:val="00FA7D11"/>
    <w:rsid w:val="00FA7ED8"/>
    <w:rsid w:val="00FB029D"/>
    <w:rsid w:val="00FB67D7"/>
    <w:rsid w:val="00FB79FE"/>
    <w:rsid w:val="00FB7A3E"/>
    <w:rsid w:val="00FC416F"/>
    <w:rsid w:val="00FC46D3"/>
    <w:rsid w:val="00FC4949"/>
    <w:rsid w:val="00FC51EA"/>
    <w:rsid w:val="00FD0C0F"/>
    <w:rsid w:val="00FD1565"/>
    <w:rsid w:val="00FD2567"/>
    <w:rsid w:val="00FD3656"/>
    <w:rsid w:val="00FD55AB"/>
    <w:rsid w:val="00FD6E45"/>
    <w:rsid w:val="00FD7886"/>
    <w:rsid w:val="00FE0972"/>
    <w:rsid w:val="00FE3096"/>
    <w:rsid w:val="00FE4101"/>
    <w:rsid w:val="00FF15D4"/>
    <w:rsid w:val="00FF15F6"/>
    <w:rsid w:val="00FF2114"/>
    <w:rsid w:val="00FF77C7"/>
    <w:rsid w:val="00FF7F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15E7F076"/>
  <w15:chartTrackingRefBased/>
  <w15:docId w15:val="{F666A30E-809A-4F9C-BA42-5E40EA1AE88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fr-CA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Notedebasdepage">
    <w:name w:val="footnote text"/>
    <w:basedOn w:val="Normal"/>
    <w:link w:val="NotedebasdepageCar"/>
    <w:uiPriority w:val="99"/>
    <w:semiHidden/>
    <w:unhideWhenUsed/>
    <w:rsid w:val="002B0E12"/>
    <w:pPr>
      <w:spacing w:after="0" w:line="240" w:lineRule="auto"/>
    </w:pPr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2B0E12"/>
    <w:rPr>
      <w:sz w:val="20"/>
      <w:szCs w:val="20"/>
      <w:lang w:val="fr-CA"/>
    </w:rPr>
  </w:style>
  <w:style w:type="character" w:styleId="Appelnotedebasdep">
    <w:name w:val="footnote reference"/>
    <w:basedOn w:val="Policepardfaut"/>
    <w:uiPriority w:val="99"/>
    <w:semiHidden/>
    <w:unhideWhenUsed/>
    <w:rsid w:val="002B0E12"/>
    <w:rPr>
      <w:vertAlign w:val="superscript"/>
    </w:rPr>
  </w:style>
  <w:style w:type="paragraph" w:styleId="Paragraphedeliste">
    <w:name w:val="List Paragraph"/>
    <w:basedOn w:val="Normal"/>
    <w:uiPriority w:val="34"/>
    <w:qFormat/>
    <w:rsid w:val="003C21A4"/>
    <w:pPr>
      <w:ind w:left="720"/>
      <w:contextualSpacing/>
    </w:pPr>
  </w:style>
  <w:style w:type="character" w:customStyle="1" w:styleId="csspropertycolor">
    <w:name w:val="csspropertycolor"/>
    <w:basedOn w:val="Policepardfaut"/>
    <w:rsid w:val="003F4CE9"/>
  </w:style>
  <w:style w:type="character" w:customStyle="1" w:styleId="csspropertyvaluecolor">
    <w:name w:val="csspropertyvaluecolor"/>
    <w:basedOn w:val="Policepardfaut"/>
    <w:rsid w:val="003F4CE9"/>
  </w:style>
  <w:style w:type="character" w:customStyle="1" w:styleId="cssdelimitercolor">
    <w:name w:val="cssdelimitercolor"/>
    <w:basedOn w:val="Policepardfaut"/>
    <w:rsid w:val="003F4CE9"/>
  </w:style>
  <w:style w:type="table" w:styleId="Grilledutableau">
    <w:name w:val="Table Grid"/>
    <w:basedOn w:val="TableauNormal"/>
    <w:uiPriority w:val="59"/>
    <w:rsid w:val="00C51A9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-tte">
    <w:name w:val="header"/>
    <w:basedOn w:val="Normal"/>
    <w:link w:val="En-tt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F36BC8"/>
    <w:rPr>
      <w:lang w:val="fr-CA"/>
    </w:rPr>
  </w:style>
  <w:style w:type="paragraph" w:styleId="Pieddepage">
    <w:name w:val="footer"/>
    <w:basedOn w:val="Normal"/>
    <w:link w:val="PieddepageCar"/>
    <w:uiPriority w:val="99"/>
    <w:unhideWhenUsed/>
    <w:rsid w:val="00F36BC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F36BC8"/>
    <w:rPr>
      <w:lang w:val="fr-CA"/>
    </w:rPr>
  </w:style>
  <w:style w:type="character" w:styleId="Lienhypertexte">
    <w:name w:val="Hyperlink"/>
    <w:basedOn w:val="Policepardfaut"/>
    <w:uiPriority w:val="99"/>
    <w:unhideWhenUsed/>
    <w:rsid w:val="005E3BE6"/>
    <w:rPr>
      <w:color w:val="0000FF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5E3BE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maxime.pelletier@cegepmontpetit.ca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yperlink" Target="mailto:chantal.vallieres@cegepmontpetit.ca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61B3C-B9DE-4B9A-971F-94592F6D5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2</TotalTime>
  <Pages>1</Pages>
  <Words>1988</Words>
  <Characters>10940</Characters>
  <Application>Microsoft Office Word</Application>
  <DocSecurity>0</DocSecurity>
  <Lines>91</Lines>
  <Paragraphs>25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9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lletier Maxime</dc:creator>
  <cp:keywords/>
  <dc:description/>
  <cp:lastModifiedBy>Lazcano Alexis</cp:lastModifiedBy>
  <cp:revision>500</cp:revision>
  <dcterms:created xsi:type="dcterms:W3CDTF">2023-05-02T17:51:00Z</dcterms:created>
  <dcterms:modified xsi:type="dcterms:W3CDTF">2023-05-18T23:40:00Z</dcterms:modified>
</cp:coreProperties>
</file>